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05878" w:rsidRDefault="00605878" w:rsidP="00BA5498">
      <w:pPr>
        <w:pStyle w:val="1"/>
        <w:jc w:val="center"/>
      </w:pPr>
      <w:r w:rsidRPr="00605878">
        <w:rPr>
          <w:noProof/>
        </w:rPr>
        <w:drawing>
          <wp:inline distT="0" distB="0" distL="0" distR="0">
            <wp:extent cx="4638675" cy="1876425"/>
            <wp:effectExtent l="19050" t="0" r="9525" b="0"/>
            <wp:docPr id="4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8675" cy="1876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960FA" w:rsidRDefault="00BA5498" w:rsidP="0088279E">
      <w:pPr>
        <w:pStyle w:val="1"/>
        <w:jc w:val="right"/>
      </w:pPr>
      <w:bookmarkStart w:id="0" w:name="_Toc278905172"/>
      <w:r>
        <w:rPr>
          <w:rFonts w:hint="eastAsia"/>
        </w:rPr>
        <w:t>服务器</w:t>
      </w:r>
      <w:r w:rsidR="008A1092">
        <w:rPr>
          <w:rFonts w:hint="eastAsia"/>
        </w:rPr>
        <w:t>构架</w:t>
      </w:r>
      <w:r w:rsidR="0088279E">
        <w:rPr>
          <w:rFonts w:hint="eastAsia"/>
        </w:rPr>
        <w:t>和</w:t>
      </w:r>
      <w:r w:rsidR="008A1092">
        <w:rPr>
          <w:rFonts w:hint="eastAsia"/>
        </w:rPr>
        <w:t>配置</w:t>
      </w:r>
      <w:r w:rsidR="0088279E">
        <w:rPr>
          <w:rFonts w:hint="eastAsia"/>
        </w:rPr>
        <w:t>文档</w:t>
      </w:r>
      <w:bookmarkEnd w:id="0"/>
    </w:p>
    <w:p w:rsidR="00AD5B31" w:rsidRDefault="00AD5B31" w:rsidP="00AD5B31">
      <w:r>
        <w:rPr>
          <w:rFonts w:hint="eastAsia"/>
        </w:rPr>
        <w:t>制作日期：</w:t>
      </w:r>
      <w:r>
        <w:rPr>
          <w:rFonts w:hint="eastAsia"/>
        </w:rPr>
        <w:t>2010-7-10</w:t>
      </w:r>
    </w:p>
    <w:p w:rsidR="00AD5B31" w:rsidRDefault="00AD5B31" w:rsidP="00AD5B31">
      <w:r>
        <w:rPr>
          <w:rFonts w:hint="eastAsia"/>
        </w:rPr>
        <w:t>制作日志：</w:t>
      </w:r>
    </w:p>
    <w:tbl>
      <w:tblPr>
        <w:tblStyle w:val="a8"/>
        <w:tblW w:w="0" w:type="auto"/>
        <w:tblLook w:val="04A0"/>
      </w:tblPr>
      <w:tblGrid>
        <w:gridCol w:w="998"/>
        <w:gridCol w:w="4783"/>
        <w:gridCol w:w="1290"/>
        <w:gridCol w:w="1451"/>
      </w:tblGrid>
      <w:tr w:rsidR="000822E2" w:rsidTr="00C84B3D">
        <w:trPr>
          <w:cnfStyle w:val="100000000000"/>
        </w:trPr>
        <w:tc>
          <w:tcPr>
            <w:tcW w:w="998" w:type="dxa"/>
          </w:tcPr>
          <w:p w:rsidR="00AD5B31" w:rsidRPr="00932D43" w:rsidRDefault="00AD5B31" w:rsidP="008F7680">
            <w:pPr>
              <w:jc w:val="center"/>
              <w:rPr>
                <w:b/>
                <w:sz w:val="18"/>
                <w:szCs w:val="18"/>
              </w:rPr>
            </w:pPr>
            <w:r w:rsidRPr="00932D43">
              <w:rPr>
                <w:rFonts w:hint="eastAsia"/>
                <w:b/>
                <w:sz w:val="18"/>
                <w:szCs w:val="18"/>
              </w:rPr>
              <w:t>版本</w:t>
            </w:r>
          </w:p>
        </w:tc>
        <w:tc>
          <w:tcPr>
            <w:tcW w:w="4783" w:type="dxa"/>
          </w:tcPr>
          <w:p w:rsidR="00AD5B31" w:rsidRPr="00932D43" w:rsidRDefault="00AD5B31" w:rsidP="008F7680">
            <w:pPr>
              <w:jc w:val="center"/>
              <w:rPr>
                <w:b/>
                <w:sz w:val="18"/>
                <w:szCs w:val="18"/>
              </w:rPr>
            </w:pPr>
            <w:r w:rsidRPr="00932D43">
              <w:rPr>
                <w:rFonts w:hint="eastAsia"/>
                <w:b/>
                <w:sz w:val="18"/>
                <w:szCs w:val="18"/>
              </w:rPr>
              <w:t>内容</w:t>
            </w:r>
          </w:p>
        </w:tc>
        <w:tc>
          <w:tcPr>
            <w:tcW w:w="1290" w:type="dxa"/>
          </w:tcPr>
          <w:p w:rsidR="00AD5B31" w:rsidRPr="00932D43" w:rsidRDefault="00AD5B31" w:rsidP="008F7680">
            <w:pPr>
              <w:jc w:val="center"/>
              <w:rPr>
                <w:b/>
                <w:sz w:val="18"/>
                <w:szCs w:val="18"/>
              </w:rPr>
            </w:pPr>
            <w:r w:rsidRPr="00932D43">
              <w:rPr>
                <w:rFonts w:hint="eastAsia"/>
                <w:b/>
                <w:sz w:val="18"/>
                <w:szCs w:val="18"/>
              </w:rPr>
              <w:t>修改人</w:t>
            </w:r>
          </w:p>
        </w:tc>
        <w:tc>
          <w:tcPr>
            <w:tcW w:w="1451" w:type="dxa"/>
          </w:tcPr>
          <w:p w:rsidR="00AD5B31" w:rsidRPr="00932D43" w:rsidRDefault="00AD5B31" w:rsidP="008F7680">
            <w:pPr>
              <w:jc w:val="center"/>
              <w:rPr>
                <w:b/>
                <w:sz w:val="18"/>
                <w:szCs w:val="18"/>
              </w:rPr>
            </w:pPr>
            <w:r w:rsidRPr="00932D43">
              <w:rPr>
                <w:rFonts w:hint="eastAsia"/>
                <w:b/>
                <w:sz w:val="18"/>
                <w:szCs w:val="18"/>
              </w:rPr>
              <w:t>修改日期</w:t>
            </w:r>
          </w:p>
        </w:tc>
      </w:tr>
      <w:tr w:rsidR="000822E2" w:rsidTr="00C84B3D">
        <w:tc>
          <w:tcPr>
            <w:tcW w:w="998" w:type="dxa"/>
          </w:tcPr>
          <w:p w:rsidR="00AD5B31" w:rsidRPr="00932D43" w:rsidRDefault="00AD5B31" w:rsidP="00AD5B3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V1.0</w:t>
            </w:r>
          </w:p>
        </w:tc>
        <w:tc>
          <w:tcPr>
            <w:tcW w:w="4783" w:type="dxa"/>
          </w:tcPr>
          <w:p w:rsidR="00AD5B31" w:rsidRPr="00932D43" w:rsidRDefault="00AD5B31" w:rsidP="008F7680">
            <w:pPr>
              <w:jc w:val="left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完成初案</w:t>
            </w:r>
          </w:p>
        </w:tc>
        <w:tc>
          <w:tcPr>
            <w:tcW w:w="1290" w:type="dxa"/>
          </w:tcPr>
          <w:p w:rsidR="00AD5B31" w:rsidRPr="00932D43" w:rsidRDefault="00077CC4" w:rsidP="008F7680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Sky</w:t>
            </w:r>
          </w:p>
        </w:tc>
        <w:tc>
          <w:tcPr>
            <w:tcW w:w="1451" w:type="dxa"/>
          </w:tcPr>
          <w:p w:rsidR="00AD5B31" w:rsidRPr="00932D43" w:rsidRDefault="00AD5B31" w:rsidP="00AD5B31">
            <w:pPr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2010-7-10</w:t>
            </w:r>
          </w:p>
        </w:tc>
      </w:tr>
    </w:tbl>
    <w:sdt>
      <w:sdtPr>
        <w:rPr>
          <w:rFonts w:asciiTheme="minorHAnsi" w:eastAsiaTheme="minorEastAsia" w:hAnsiTheme="minorHAnsi" w:cstheme="minorBidi"/>
          <w:b w:val="0"/>
          <w:bCs w:val="0"/>
          <w:color w:val="auto"/>
          <w:kern w:val="2"/>
          <w:sz w:val="21"/>
          <w:szCs w:val="22"/>
          <w:lang w:val="zh-CN"/>
        </w:rPr>
        <w:id w:val="127467789"/>
        <w:docPartObj>
          <w:docPartGallery w:val="Table of Contents"/>
          <w:docPartUnique/>
        </w:docPartObj>
      </w:sdtPr>
      <w:sdtEndPr>
        <w:rPr>
          <w:lang w:val="en-US"/>
        </w:rPr>
      </w:sdtEndPr>
      <w:sdtContent>
        <w:p w:rsidR="000B2A9C" w:rsidRDefault="000B2A9C">
          <w:pPr>
            <w:pStyle w:val="TOC"/>
          </w:pPr>
          <w:r>
            <w:rPr>
              <w:lang w:val="zh-CN"/>
            </w:rPr>
            <w:t>目录</w:t>
          </w:r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r w:rsidRPr="009449A0">
            <w:fldChar w:fldCharType="begin"/>
          </w:r>
          <w:r w:rsidR="000B2A9C">
            <w:instrText xml:space="preserve"> TOC \o "1-3" \h \z \u </w:instrText>
          </w:r>
          <w:r w:rsidRPr="009449A0">
            <w:fldChar w:fldCharType="separate"/>
          </w:r>
          <w:hyperlink w:anchor="_Toc278905172" w:history="1">
            <w:r w:rsidR="0020569C" w:rsidRPr="006948F7">
              <w:rPr>
                <w:rStyle w:val="aa"/>
                <w:rFonts w:hint="eastAsia"/>
                <w:noProof/>
              </w:rPr>
              <w:t>服务器部署说明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73" w:history="1">
            <w:r w:rsidR="0020569C" w:rsidRPr="006948F7">
              <w:rPr>
                <w:rStyle w:val="aa"/>
                <w:noProof/>
              </w:rPr>
              <w:t>1.</w:t>
            </w:r>
            <w:r w:rsidR="0020569C">
              <w:rPr>
                <w:noProof/>
                <w:kern w:val="2"/>
                <w:sz w:val="21"/>
              </w:rPr>
              <w:tab/>
            </w:r>
            <w:r w:rsidR="0020569C" w:rsidRPr="006948F7">
              <w:rPr>
                <w:rStyle w:val="aa"/>
                <w:rFonts w:hint="eastAsia"/>
                <w:noProof/>
              </w:rPr>
              <w:t>环境需求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74" w:history="1">
            <w:r w:rsidR="0020569C" w:rsidRPr="006948F7">
              <w:rPr>
                <w:rStyle w:val="aa"/>
                <w:noProof/>
              </w:rPr>
              <w:t xml:space="preserve">1.1 </w:t>
            </w:r>
            <w:r w:rsidR="0020569C" w:rsidRPr="006948F7">
              <w:rPr>
                <w:rStyle w:val="aa"/>
                <w:rFonts w:hint="eastAsia"/>
                <w:noProof/>
              </w:rPr>
              <w:t>硬件要求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75" w:history="1">
            <w:r w:rsidR="0020569C" w:rsidRPr="006948F7">
              <w:rPr>
                <w:rStyle w:val="aa"/>
                <w:noProof/>
              </w:rPr>
              <w:t xml:space="preserve">1.2 </w:t>
            </w:r>
            <w:r w:rsidR="0020569C" w:rsidRPr="006948F7">
              <w:rPr>
                <w:rStyle w:val="aa"/>
                <w:rFonts w:hint="eastAsia"/>
                <w:noProof/>
              </w:rPr>
              <w:t>软件要求：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76" w:history="1">
            <w:r w:rsidR="0020569C" w:rsidRPr="006948F7">
              <w:rPr>
                <w:rStyle w:val="aa"/>
                <w:noProof/>
              </w:rPr>
              <w:t>2.</w:t>
            </w:r>
            <w:r w:rsidR="0020569C">
              <w:rPr>
                <w:noProof/>
                <w:kern w:val="2"/>
                <w:sz w:val="21"/>
              </w:rPr>
              <w:tab/>
            </w:r>
            <w:r w:rsidR="0020569C" w:rsidRPr="006948F7">
              <w:rPr>
                <w:rStyle w:val="aa"/>
                <w:rFonts w:hint="eastAsia"/>
                <w:noProof/>
              </w:rPr>
              <w:t>游戏结构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77" w:history="1">
            <w:r w:rsidR="0020569C" w:rsidRPr="006948F7">
              <w:rPr>
                <w:rStyle w:val="aa"/>
                <w:noProof/>
              </w:rPr>
              <w:t>2.1</w:t>
            </w:r>
            <w:r w:rsidR="0020569C" w:rsidRPr="006948F7">
              <w:rPr>
                <w:rStyle w:val="aa"/>
                <w:rFonts w:hint="eastAsia"/>
                <w:noProof/>
              </w:rPr>
              <w:t>服务器物理结构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78" w:history="1">
            <w:r w:rsidR="0020569C" w:rsidRPr="006948F7">
              <w:rPr>
                <w:rStyle w:val="aa"/>
                <w:noProof/>
              </w:rPr>
              <w:t>2.2</w:t>
            </w:r>
            <w:r w:rsidR="0020569C" w:rsidRPr="006948F7">
              <w:rPr>
                <w:rStyle w:val="aa"/>
                <w:rFonts w:hint="eastAsia"/>
                <w:noProof/>
              </w:rPr>
              <w:t>服务器逻辑结构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79" w:history="1">
            <w:r w:rsidR="0020569C" w:rsidRPr="006948F7">
              <w:rPr>
                <w:rStyle w:val="aa"/>
                <w:noProof/>
              </w:rPr>
              <w:t xml:space="preserve">2.3 </w:t>
            </w:r>
            <w:r w:rsidR="0020569C" w:rsidRPr="006948F7">
              <w:rPr>
                <w:rStyle w:val="aa"/>
                <w:rFonts w:hint="eastAsia"/>
                <w:noProof/>
              </w:rPr>
              <w:t>服务说明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80" w:history="1">
            <w:r w:rsidR="0020569C" w:rsidRPr="006948F7">
              <w:rPr>
                <w:rStyle w:val="aa"/>
                <w:noProof/>
              </w:rPr>
              <w:t>3.</w:t>
            </w:r>
            <w:r w:rsidR="0020569C">
              <w:rPr>
                <w:noProof/>
                <w:kern w:val="2"/>
                <w:sz w:val="21"/>
              </w:rPr>
              <w:tab/>
            </w:r>
            <w:r w:rsidR="0020569C" w:rsidRPr="006948F7">
              <w:rPr>
                <w:rStyle w:val="aa"/>
                <w:rFonts w:hint="eastAsia"/>
                <w:noProof/>
              </w:rPr>
              <w:t>配置说明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81" w:history="1">
            <w:r w:rsidR="0020569C" w:rsidRPr="006948F7">
              <w:rPr>
                <w:rStyle w:val="aa"/>
                <w:noProof/>
              </w:rPr>
              <w:t xml:space="preserve">3.1 </w:t>
            </w:r>
            <w:r w:rsidR="0020569C" w:rsidRPr="006948F7">
              <w:rPr>
                <w:rStyle w:val="aa"/>
                <w:rFonts w:hint="eastAsia"/>
                <w:noProof/>
              </w:rPr>
              <w:t>操作系统配置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82" w:history="1">
            <w:r w:rsidR="0020569C" w:rsidRPr="006948F7">
              <w:rPr>
                <w:rStyle w:val="aa"/>
                <w:noProof/>
              </w:rPr>
              <w:t xml:space="preserve">3.2 </w:t>
            </w:r>
            <w:r w:rsidR="0020569C" w:rsidRPr="006948F7">
              <w:rPr>
                <w:rStyle w:val="aa"/>
                <w:rFonts w:hint="eastAsia"/>
                <w:noProof/>
              </w:rPr>
              <w:t>数据库配置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83" w:history="1">
            <w:r w:rsidR="0020569C" w:rsidRPr="006948F7">
              <w:rPr>
                <w:rStyle w:val="aa"/>
                <w:noProof/>
              </w:rPr>
              <w:t xml:space="preserve">3.3 nginx </w:t>
            </w:r>
            <w:r w:rsidR="0020569C" w:rsidRPr="006948F7">
              <w:rPr>
                <w:rStyle w:val="aa"/>
                <w:rFonts w:hint="eastAsia"/>
                <w:noProof/>
              </w:rPr>
              <w:t>配置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84" w:history="1">
            <w:r w:rsidR="0020569C" w:rsidRPr="006948F7">
              <w:rPr>
                <w:rStyle w:val="aa"/>
                <w:rFonts w:hint="eastAsia"/>
                <w:noProof/>
              </w:rPr>
              <w:t>游戏服务器文件说明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85" w:history="1">
            <w:r w:rsidR="0020569C" w:rsidRPr="006948F7">
              <w:rPr>
                <w:rStyle w:val="aa"/>
                <w:noProof/>
              </w:rPr>
              <w:t xml:space="preserve">3.4 </w:t>
            </w:r>
            <w:r w:rsidR="0020569C" w:rsidRPr="006948F7">
              <w:rPr>
                <w:rStyle w:val="aa"/>
                <w:rFonts w:hint="eastAsia"/>
                <w:noProof/>
              </w:rPr>
              <w:t>服务配置文件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86" w:history="1">
            <w:r w:rsidR="0020569C" w:rsidRPr="006948F7">
              <w:rPr>
                <w:rStyle w:val="aa"/>
                <w:noProof/>
              </w:rPr>
              <w:t xml:space="preserve">DmEnter.ini </w:t>
            </w:r>
            <w:r w:rsidR="0020569C" w:rsidRPr="006948F7">
              <w:rPr>
                <w:rStyle w:val="aa"/>
                <w:rFonts w:hint="eastAsia"/>
                <w:noProof/>
              </w:rPr>
              <w:t>配置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87" w:history="1">
            <w:r w:rsidR="0020569C" w:rsidRPr="006948F7">
              <w:rPr>
                <w:rStyle w:val="aa"/>
                <w:noProof/>
              </w:rPr>
              <w:t>game.properties</w:t>
            </w:r>
            <w:r w:rsidR="0020569C" w:rsidRPr="006948F7">
              <w:rPr>
                <w:rStyle w:val="aa"/>
                <w:rFonts w:hint="eastAsia"/>
                <w:noProof/>
              </w:rPr>
              <w:t>配置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88" w:history="1">
            <w:r w:rsidR="0020569C" w:rsidRPr="006948F7">
              <w:rPr>
                <w:rStyle w:val="aa"/>
                <w:noProof/>
              </w:rPr>
              <w:t>pubdata.properties</w:t>
            </w:r>
            <w:r w:rsidR="0020569C" w:rsidRPr="006948F7">
              <w:rPr>
                <w:rStyle w:val="aa"/>
                <w:rFonts w:hint="eastAsia"/>
                <w:noProof/>
              </w:rPr>
              <w:t>配置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89" w:history="1">
            <w:r w:rsidR="0020569C" w:rsidRPr="006948F7">
              <w:rPr>
                <w:rStyle w:val="aa"/>
                <w:noProof/>
              </w:rPr>
              <w:t xml:space="preserve">gamedb.properties </w:t>
            </w:r>
            <w:r w:rsidR="0020569C" w:rsidRPr="006948F7">
              <w:rPr>
                <w:rStyle w:val="aa"/>
                <w:rFonts w:hint="eastAsia"/>
                <w:noProof/>
              </w:rPr>
              <w:t>配置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90" w:history="1">
            <w:r w:rsidR="0020569C" w:rsidRPr="006948F7">
              <w:rPr>
                <w:rStyle w:val="aa"/>
                <w:noProof/>
              </w:rPr>
              <w:t xml:space="preserve">interior.properties </w:t>
            </w:r>
            <w:r w:rsidR="0020569C" w:rsidRPr="006948F7">
              <w:rPr>
                <w:rStyle w:val="aa"/>
                <w:rFonts w:hint="eastAsia"/>
                <w:noProof/>
              </w:rPr>
              <w:t>配置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91" w:history="1">
            <w:r w:rsidR="0020569C" w:rsidRPr="006948F7">
              <w:rPr>
                <w:rStyle w:val="aa"/>
                <w:noProof/>
              </w:rPr>
              <w:t xml:space="preserve">flasypolicy.xml </w:t>
            </w:r>
            <w:r w:rsidR="0020569C" w:rsidRPr="006948F7">
              <w:rPr>
                <w:rStyle w:val="aa"/>
                <w:rFonts w:hint="eastAsia"/>
                <w:noProof/>
              </w:rPr>
              <w:t>配置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92" w:history="1">
            <w:r w:rsidR="0020569C" w:rsidRPr="006948F7">
              <w:rPr>
                <w:rStyle w:val="aa"/>
                <w:noProof/>
              </w:rPr>
              <w:t xml:space="preserve">apache.ini </w:t>
            </w:r>
            <w:r w:rsidR="0020569C" w:rsidRPr="006948F7">
              <w:rPr>
                <w:rStyle w:val="aa"/>
                <w:rFonts w:hint="eastAsia"/>
                <w:noProof/>
              </w:rPr>
              <w:t>配置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20"/>
            <w:tabs>
              <w:tab w:val="left" w:pos="630"/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93" w:history="1">
            <w:r w:rsidR="0020569C" w:rsidRPr="006948F7">
              <w:rPr>
                <w:rStyle w:val="aa"/>
                <w:noProof/>
              </w:rPr>
              <w:t>4.</w:t>
            </w:r>
            <w:r w:rsidR="0020569C">
              <w:rPr>
                <w:noProof/>
                <w:kern w:val="2"/>
                <w:sz w:val="21"/>
              </w:rPr>
              <w:tab/>
            </w:r>
            <w:r w:rsidR="0020569C" w:rsidRPr="006948F7">
              <w:rPr>
                <w:rStyle w:val="aa"/>
                <w:rFonts w:hint="eastAsia"/>
                <w:noProof/>
              </w:rPr>
              <w:t>服务运行和维护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94" w:history="1">
            <w:r w:rsidR="0020569C" w:rsidRPr="006948F7">
              <w:rPr>
                <w:rStyle w:val="aa"/>
                <w:noProof/>
              </w:rPr>
              <w:t xml:space="preserve">4.1 </w:t>
            </w:r>
            <w:r w:rsidR="0020569C" w:rsidRPr="006948F7">
              <w:rPr>
                <w:rStyle w:val="aa"/>
                <w:rFonts w:hint="eastAsia"/>
                <w:noProof/>
              </w:rPr>
              <w:t>启动游戏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95" w:history="1">
            <w:r w:rsidR="0020569C" w:rsidRPr="006948F7">
              <w:rPr>
                <w:rStyle w:val="aa"/>
                <w:noProof/>
              </w:rPr>
              <w:t xml:space="preserve">4.2 </w:t>
            </w:r>
            <w:r w:rsidR="0020569C" w:rsidRPr="006948F7">
              <w:rPr>
                <w:rStyle w:val="aa"/>
                <w:rFonts w:hint="eastAsia"/>
                <w:noProof/>
              </w:rPr>
              <w:t>关闭游戏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96" w:history="1">
            <w:r w:rsidR="0020569C" w:rsidRPr="006948F7">
              <w:rPr>
                <w:rStyle w:val="aa"/>
                <w:noProof/>
              </w:rPr>
              <w:t xml:space="preserve">4.3 </w:t>
            </w:r>
            <w:r w:rsidR="0020569C" w:rsidRPr="006948F7">
              <w:rPr>
                <w:rStyle w:val="aa"/>
                <w:rFonts w:hint="eastAsia"/>
                <w:noProof/>
              </w:rPr>
              <w:t>游戏日志文件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97" w:history="1">
            <w:r w:rsidR="0020569C" w:rsidRPr="006948F7">
              <w:rPr>
                <w:rStyle w:val="aa"/>
                <w:noProof/>
              </w:rPr>
              <w:t>4.5</w:t>
            </w:r>
            <w:r w:rsidR="0020569C" w:rsidRPr="006948F7">
              <w:rPr>
                <w:rStyle w:val="aa"/>
                <w:rFonts w:hint="eastAsia"/>
                <w:noProof/>
              </w:rPr>
              <w:t>多个游戏服务的配置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98" w:history="1">
            <w:r w:rsidR="0020569C" w:rsidRPr="006948F7">
              <w:rPr>
                <w:rStyle w:val="aa"/>
                <w:noProof/>
              </w:rPr>
              <w:t>4.6</w:t>
            </w:r>
            <w:r w:rsidR="0020569C" w:rsidRPr="006948F7">
              <w:rPr>
                <w:rStyle w:val="aa"/>
                <w:rFonts w:hint="eastAsia"/>
                <w:noProof/>
              </w:rPr>
              <w:t>指定战斗文件服务器的配置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199" w:history="1">
            <w:r w:rsidR="0020569C" w:rsidRPr="006948F7">
              <w:rPr>
                <w:rStyle w:val="aa"/>
                <w:noProof/>
              </w:rPr>
              <w:t>4.7</w:t>
            </w:r>
            <w:r w:rsidR="0020569C" w:rsidRPr="006948F7">
              <w:rPr>
                <w:rStyle w:val="aa"/>
                <w:rFonts w:hint="eastAsia"/>
                <w:noProof/>
              </w:rPr>
              <w:t>配置是否出现“服务器选择列表”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200" w:history="1">
            <w:r w:rsidR="0020569C" w:rsidRPr="006948F7">
              <w:rPr>
                <w:rStyle w:val="aa"/>
                <w:noProof/>
              </w:rPr>
              <w:t>4.8</w:t>
            </w:r>
            <w:r w:rsidR="0020569C" w:rsidRPr="006948F7">
              <w:rPr>
                <w:rStyle w:val="aa"/>
                <w:rFonts w:hint="eastAsia"/>
                <w:noProof/>
              </w:rPr>
              <w:t>配置客户端提交</w:t>
            </w:r>
            <w:r w:rsidR="0020569C" w:rsidRPr="006948F7">
              <w:rPr>
                <w:rStyle w:val="aa"/>
                <w:noProof/>
              </w:rPr>
              <w:t>bug</w:t>
            </w:r>
            <w:r w:rsidR="0020569C" w:rsidRPr="006948F7">
              <w:rPr>
                <w:rStyle w:val="aa"/>
                <w:rFonts w:hint="eastAsia"/>
                <w:noProof/>
              </w:rPr>
              <w:t>的功能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0569C" w:rsidRDefault="009449A0">
          <w:pPr>
            <w:pStyle w:val="10"/>
            <w:tabs>
              <w:tab w:val="right" w:leader="dot" w:pos="8296"/>
            </w:tabs>
            <w:rPr>
              <w:noProof/>
              <w:kern w:val="2"/>
              <w:sz w:val="21"/>
            </w:rPr>
          </w:pPr>
          <w:hyperlink w:anchor="_Toc278905201" w:history="1">
            <w:r w:rsidR="0020569C" w:rsidRPr="006948F7">
              <w:rPr>
                <w:rStyle w:val="aa"/>
                <w:noProof/>
              </w:rPr>
              <w:t xml:space="preserve">P.S. </w:t>
            </w:r>
            <w:r w:rsidR="0020569C" w:rsidRPr="006948F7">
              <w:rPr>
                <w:rStyle w:val="aa"/>
                <w:rFonts w:hint="eastAsia"/>
                <w:noProof/>
              </w:rPr>
              <w:t>常见问题</w:t>
            </w:r>
            <w:r w:rsidR="0020569C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20569C">
              <w:rPr>
                <w:noProof/>
                <w:webHidden/>
              </w:rPr>
              <w:instrText xml:space="preserve"> PAGEREF _Toc278905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20569C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D367B" w:rsidRDefault="009449A0" w:rsidP="00CD367B">
          <w:pPr>
            <w:rPr>
              <w:noProof/>
            </w:rPr>
          </w:pPr>
          <w:r>
            <w:fldChar w:fldCharType="end"/>
          </w:r>
        </w:p>
        <w:p w:rsidR="00DA20D9" w:rsidRDefault="009449A0" w:rsidP="00DE37F4"/>
      </w:sdtContent>
    </w:sdt>
    <w:p w:rsidR="00CD367B" w:rsidRDefault="00CD367B" w:rsidP="00DE37F4"/>
    <w:p w:rsidR="008A1092" w:rsidRDefault="008A1092" w:rsidP="00F07792">
      <w:pPr>
        <w:rPr>
          <w:rFonts w:hint="eastAsia"/>
        </w:rPr>
      </w:pPr>
      <w:bookmarkStart w:id="1" w:name="_Toc266563370"/>
    </w:p>
    <w:p w:rsidR="008A1092" w:rsidRDefault="008A1092" w:rsidP="00F07792">
      <w:pPr>
        <w:rPr>
          <w:rFonts w:hint="eastAsia"/>
        </w:rPr>
      </w:pPr>
    </w:p>
    <w:p w:rsidR="008A1092" w:rsidRDefault="008A1092" w:rsidP="00F07792">
      <w:pPr>
        <w:rPr>
          <w:rFonts w:hint="eastAsia"/>
        </w:rPr>
      </w:pPr>
    </w:p>
    <w:p w:rsidR="008A1092" w:rsidRDefault="008A1092" w:rsidP="00F07792">
      <w:pPr>
        <w:rPr>
          <w:rFonts w:hint="eastAsia"/>
        </w:rPr>
      </w:pPr>
    </w:p>
    <w:p w:rsidR="008A1092" w:rsidRDefault="008A1092" w:rsidP="00F07792">
      <w:pPr>
        <w:rPr>
          <w:rFonts w:hint="eastAsia"/>
        </w:rPr>
      </w:pPr>
    </w:p>
    <w:p w:rsidR="008A1092" w:rsidRDefault="008A1092" w:rsidP="00F07792">
      <w:pPr>
        <w:rPr>
          <w:rFonts w:hint="eastAsia"/>
        </w:rPr>
      </w:pPr>
    </w:p>
    <w:p w:rsidR="008A1092" w:rsidRDefault="008A1092" w:rsidP="00F07792">
      <w:pPr>
        <w:rPr>
          <w:rFonts w:hint="eastAsia"/>
        </w:rPr>
      </w:pPr>
    </w:p>
    <w:p w:rsidR="008A1092" w:rsidRDefault="008A1092" w:rsidP="00F07792">
      <w:pPr>
        <w:rPr>
          <w:rFonts w:hint="eastAsia"/>
        </w:rPr>
      </w:pPr>
    </w:p>
    <w:p w:rsidR="008A1092" w:rsidRDefault="008A1092" w:rsidP="00F07792">
      <w:pPr>
        <w:rPr>
          <w:rFonts w:hint="eastAsia"/>
        </w:rPr>
      </w:pPr>
    </w:p>
    <w:p w:rsidR="008A1092" w:rsidRDefault="008A1092" w:rsidP="00F07792">
      <w:pPr>
        <w:rPr>
          <w:rFonts w:hint="eastAsia"/>
        </w:rPr>
      </w:pPr>
    </w:p>
    <w:p w:rsidR="008A1092" w:rsidRDefault="008A1092" w:rsidP="00F07792">
      <w:pPr>
        <w:rPr>
          <w:rFonts w:hint="eastAsia"/>
        </w:rPr>
      </w:pPr>
    </w:p>
    <w:p w:rsidR="008A1092" w:rsidRDefault="008A1092" w:rsidP="00F07792">
      <w:pPr>
        <w:rPr>
          <w:rFonts w:hint="eastAsia"/>
        </w:rPr>
      </w:pPr>
    </w:p>
    <w:p w:rsidR="008A1092" w:rsidRDefault="008A1092" w:rsidP="00F07792">
      <w:pPr>
        <w:rPr>
          <w:rFonts w:hint="eastAsia"/>
        </w:rPr>
      </w:pPr>
    </w:p>
    <w:p w:rsidR="008A1092" w:rsidRDefault="008A1092" w:rsidP="00F07792">
      <w:pPr>
        <w:rPr>
          <w:rFonts w:hint="eastAsia"/>
        </w:rPr>
      </w:pPr>
    </w:p>
    <w:p w:rsidR="008A1092" w:rsidRDefault="008A1092" w:rsidP="00F07792">
      <w:pPr>
        <w:rPr>
          <w:rFonts w:hint="eastAsia"/>
        </w:rPr>
      </w:pPr>
    </w:p>
    <w:p w:rsidR="004F2C12" w:rsidRDefault="004F2C12" w:rsidP="00F07792">
      <w:r>
        <w:rPr>
          <w:rFonts w:hint="eastAsia"/>
        </w:rPr>
        <w:lastRenderedPageBreak/>
        <w:t>本文档主要是介绍</w:t>
      </w:r>
      <w:r w:rsidR="003E0C8F">
        <w:rPr>
          <w:rFonts w:hint="eastAsia"/>
        </w:rPr>
        <w:t>服务器的构架以及</w:t>
      </w:r>
      <w:r>
        <w:rPr>
          <w:rFonts w:hint="eastAsia"/>
        </w:rPr>
        <w:t>如何部署游戏服务器和相关配置说明</w:t>
      </w:r>
      <w:bookmarkEnd w:id="1"/>
    </w:p>
    <w:p w:rsidR="00A32CC4" w:rsidRDefault="00A32CC4" w:rsidP="00A54759">
      <w:pPr>
        <w:pStyle w:val="2"/>
        <w:numPr>
          <w:ilvl w:val="0"/>
          <w:numId w:val="5"/>
        </w:numPr>
      </w:pPr>
      <w:bookmarkStart w:id="2" w:name="_Toc278905173"/>
      <w:r>
        <w:rPr>
          <w:rFonts w:hint="eastAsia"/>
        </w:rPr>
        <w:t>环境需求</w:t>
      </w:r>
      <w:bookmarkEnd w:id="2"/>
    </w:p>
    <w:p w:rsidR="00BA5498" w:rsidRPr="00C34A04" w:rsidRDefault="005D2CD9" w:rsidP="00BA5498">
      <w:pPr>
        <w:rPr>
          <w:b/>
        </w:rPr>
      </w:pPr>
      <w:bookmarkStart w:id="3" w:name="_Toc278905174"/>
      <w:r>
        <w:rPr>
          <w:rStyle w:val="Char2"/>
          <w:rFonts w:hint="eastAsia"/>
          <w:sz w:val="21"/>
          <w:szCs w:val="21"/>
        </w:rPr>
        <w:t xml:space="preserve">1.1 </w:t>
      </w:r>
      <w:r w:rsidR="00BA5498" w:rsidRPr="00F07792">
        <w:rPr>
          <w:rStyle w:val="Char2"/>
          <w:rFonts w:hint="eastAsia"/>
          <w:sz w:val="21"/>
          <w:szCs w:val="21"/>
        </w:rPr>
        <w:t>硬件要求</w:t>
      </w:r>
      <w:bookmarkEnd w:id="3"/>
      <w:r w:rsidR="00D85BF2">
        <w:rPr>
          <w:rFonts w:hint="eastAsia"/>
          <w:b/>
        </w:rPr>
        <w:t>：</w:t>
      </w:r>
    </w:p>
    <w:tbl>
      <w:tblPr>
        <w:tblStyle w:val="a3"/>
        <w:tblW w:w="0" w:type="auto"/>
        <w:tblLook w:val="04A0"/>
      </w:tblPr>
      <w:tblGrid>
        <w:gridCol w:w="2940"/>
        <w:gridCol w:w="854"/>
        <w:gridCol w:w="4728"/>
      </w:tblGrid>
      <w:tr w:rsidR="000F311A" w:rsidTr="000F311A">
        <w:tc>
          <w:tcPr>
            <w:tcW w:w="2940" w:type="dxa"/>
          </w:tcPr>
          <w:p w:rsidR="000F311A" w:rsidRDefault="000F311A" w:rsidP="00BA5498">
            <w:r>
              <w:rPr>
                <w:rFonts w:hint="eastAsia"/>
              </w:rPr>
              <w:t>服务器</w:t>
            </w:r>
          </w:p>
        </w:tc>
        <w:tc>
          <w:tcPr>
            <w:tcW w:w="854" w:type="dxa"/>
          </w:tcPr>
          <w:p w:rsidR="000F311A" w:rsidRDefault="000F311A" w:rsidP="00BA5498">
            <w:r>
              <w:rPr>
                <w:rFonts w:hint="eastAsia"/>
              </w:rPr>
              <w:t>数量</w:t>
            </w:r>
          </w:p>
        </w:tc>
        <w:tc>
          <w:tcPr>
            <w:tcW w:w="4728" w:type="dxa"/>
          </w:tcPr>
          <w:p w:rsidR="000F311A" w:rsidRDefault="000F311A" w:rsidP="00BA5498">
            <w:r>
              <w:rPr>
                <w:rFonts w:hint="eastAsia"/>
              </w:rPr>
              <w:t>配置说明</w:t>
            </w:r>
          </w:p>
        </w:tc>
      </w:tr>
      <w:tr w:rsidR="000F311A" w:rsidTr="000F311A">
        <w:tc>
          <w:tcPr>
            <w:tcW w:w="2940" w:type="dxa"/>
          </w:tcPr>
          <w:p w:rsidR="000F311A" w:rsidRDefault="000F311A" w:rsidP="00BA5498">
            <w:r>
              <w:rPr>
                <w:rFonts w:hint="eastAsia"/>
              </w:rPr>
              <w:t>DB SERVER</w:t>
            </w:r>
          </w:p>
        </w:tc>
        <w:tc>
          <w:tcPr>
            <w:tcW w:w="854" w:type="dxa"/>
          </w:tcPr>
          <w:p w:rsidR="000F311A" w:rsidRDefault="000F311A" w:rsidP="00BA5498">
            <w:r>
              <w:rPr>
                <w:rFonts w:hint="eastAsia"/>
              </w:rPr>
              <w:t>1</w:t>
            </w:r>
          </w:p>
        </w:tc>
        <w:tc>
          <w:tcPr>
            <w:tcW w:w="4728" w:type="dxa"/>
          </w:tcPr>
          <w:p w:rsidR="000F311A" w:rsidRDefault="000F311A" w:rsidP="00BA5498">
            <w:r>
              <w:rPr>
                <w:rFonts w:hint="eastAsia"/>
              </w:rPr>
              <w:t xml:space="preserve">CPU </w:t>
            </w:r>
            <w:r w:rsidRPr="00901EE2">
              <w:rPr>
                <w:rFonts w:ascii="黑体" w:eastAsia="黑体" w:hint="eastAsia"/>
              </w:rPr>
              <w:t>5520E</w:t>
            </w:r>
            <w:r>
              <w:rPr>
                <w:rFonts w:ascii="黑体" w:eastAsia="黑体" w:hint="eastAsia"/>
              </w:rPr>
              <w:t xml:space="preserve"> </w:t>
            </w:r>
            <w:r>
              <w:rPr>
                <w:rFonts w:hint="eastAsia"/>
              </w:rPr>
              <w:t>内存</w:t>
            </w:r>
            <w:r>
              <w:rPr>
                <w:rFonts w:hint="eastAsia"/>
              </w:rPr>
              <w:t xml:space="preserve">16G </w:t>
            </w:r>
            <w:r>
              <w:rPr>
                <w:rFonts w:hint="eastAsia"/>
              </w:rPr>
              <w:t>硬盘</w:t>
            </w:r>
            <w:r w:rsidRPr="00901EE2">
              <w:rPr>
                <w:rFonts w:ascii="黑体" w:eastAsia="黑体" w:hint="eastAsia"/>
              </w:rPr>
              <w:t>500</w:t>
            </w:r>
            <w:r>
              <w:rPr>
                <w:rFonts w:ascii="黑体" w:eastAsia="黑体" w:hint="eastAsia"/>
              </w:rPr>
              <w:t>G</w:t>
            </w:r>
            <w:r w:rsidRPr="00901EE2">
              <w:rPr>
                <w:rFonts w:ascii="黑体" w:eastAsia="黑体" w:hint="eastAsia"/>
              </w:rPr>
              <w:t>+</w:t>
            </w:r>
          </w:p>
        </w:tc>
      </w:tr>
      <w:tr w:rsidR="000F311A" w:rsidTr="000F311A">
        <w:tc>
          <w:tcPr>
            <w:tcW w:w="2940" w:type="dxa"/>
          </w:tcPr>
          <w:p w:rsidR="000F311A" w:rsidRDefault="000F311A" w:rsidP="00BA5498">
            <w:r>
              <w:rPr>
                <w:rFonts w:hint="eastAsia"/>
              </w:rPr>
              <w:t>APP SERVER</w:t>
            </w:r>
          </w:p>
        </w:tc>
        <w:tc>
          <w:tcPr>
            <w:tcW w:w="854" w:type="dxa"/>
          </w:tcPr>
          <w:p w:rsidR="000F311A" w:rsidRDefault="000F311A" w:rsidP="000A18B0">
            <w:r>
              <w:rPr>
                <w:rFonts w:hint="eastAsia"/>
              </w:rPr>
              <w:t>2</w:t>
            </w:r>
          </w:p>
        </w:tc>
        <w:tc>
          <w:tcPr>
            <w:tcW w:w="4728" w:type="dxa"/>
          </w:tcPr>
          <w:p w:rsidR="000F311A" w:rsidRDefault="000F311A" w:rsidP="00E144E8">
            <w:r>
              <w:rPr>
                <w:rFonts w:hint="eastAsia"/>
              </w:rPr>
              <w:t xml:space="preserve">CPU </w:t>
            </w:r>
            <w:r w:rsidRPr="00901EE2">
              <w:rPr>
                <w:rFonts w:ascii="黑体" w:eastAsia="黑体" w:hint="eastAsia"/>
              </w:rPr>
              <w:t>5520E</w:t>
            </w:r>
            <w:r>
              <w:rPr>
                <w:rFonts w:ascii="黑体" w:eastAsia="黑体" w:hint="eastAsia"/>
              </w:rPr>
              <w:t xml:space="preserve"> </w:t>
            </w:r>
            <w:r>
              <w:rPr>
                <w:rFonts w:hint="eastAsia"/>
              </w:rPr>
              <w:t>内存</w:t>
            </w:r>
            <w:r w:rsidR="00E144E8">
              <w:rPr>
                <w:rFonts w:hint="eastAsia"/>
              </w:rPr>
              <w:t>24</w:t>
            </w:r>
            <w:r>
              <w:rPr>
                <w:rFonts w:hint="eastAsia"/>
              </w:rPr>
              <w:t xml:space="preserve">G </w:t>
            </w:r>
            <w:r>
              <w:rPr>
                <w:rFonts w:hint="eastAsia"/>
              </w:rPr>
              <w:t>硬盘</w:t>
            </w:r>
            <w:r>
              <w:rPr>
                <w:rFonts w:ascii="黑体" w:eastAsia="黑体" w:hint="eastAsia"/>
              </w:rPr>
              <w:t>200G</w:t>
            </w:r>
            <w:r w:rsidRPr="00901EE2">
              <w:rPr>
                <w:rFonts w:ascii="黑体" w:eastAsia="黑体" w:hint="eastAsia"/>
              </w:rPr>
              <w:t>+</w:t>
            </w:r>
          </w:p>
        </w:tc>
      </w:tr>
    </w:tbl>
    <w:p w:rsidR="00BA5498" w:rsidRDefault="00BA5498" w:rsidP="00BA5498"/>
    <w:p w:rsidR="00BA5498" w:rsidRPr="00F07792" w:rsidRDefault="005D2CD9" w:rsidP="00BA5498">
      <w:pPr>
        <w:rPr>
          <w:rStyle w:val="Char2"/>
          <w:sz w:val="21"/>
          <w:szCs w:val="21"/>
        </w:rPr>
      </w:pPr>
      <w:bookmarkStart w:id="4" w:name="_Toc278905175"/>
      <w:r>
        <w:rPr>
          <w:rStyle w:val="Char2"/>
          <w:rFonts w:hint="eastAsia"/>
          <w:sz w:val="21"/>
          <w:szCs w:val="21"/>
        </w:rPr>
        <w:t xml:space="preserve">1.2 </w:t>
      </w:r>
      <w:r w:rsidR="00BA5498" w:rsidRPr="00F07792">
        <w:rPr>
          <w:rStyle w:val="Char2"/>
          <w:rFonts w:hint="eastAsia"/>
          <w:sz w:val="21"/>
          <w:szCs w:val="21"/>
        </w:rPr>
        <w:t>软件要求：</w:t>
      </w:r>
      <w:bookmarkEnd w:id="4"/>
    </w:p>
    <w:p w:rsidR="00BA5498" w:rsidRDefault="00BA5498" w:rsidP="00BA5498">
      <w:r>
        <w:rPr>
          <w:rFonts w:hint="eastAsia"/>
        </w:rPr>
        <w:t>windows server 2003 64</w:t>
      </w:r>
      <w:r w:rsidR="000738A9">
        <w:rPr>
          <w:rFonts w:hint="eastAsia"/>
        </w:rPr>
        <w:t>bit</w:t>
      </w:r>
      <w:r w:rsidR="004339F5">
        <w:rPr>
          <w:rFonts w:hint="eastAsia"/>
        </w:rPr>
        <w:t xml:space="preserve"> sp2</w:t>
      </w:r>
    </w:p>
    <w:p w:rsidR="00BA5498" w:rsidRDefault="00BA5498" w:rsidP="00BA5498">
      <w:r>
        <w:t>J</w:t>
      </w:r>
      <w:r>
        <w:rPr>
          <w:rFonts w:hint="eastAsia"/>
        </w:rPr>
        <w:t>ava 64</w:t>
      </w:r>
      <w:r w:rsidR="000738A9">
        <w:rPr>
          <w:rFonts w:hint="eastAsia"/>
        </w:rPr>
        <w:t>bit</w:t>
      </w:r>
      <w:r>
        <w:rPr>
          <w:rFonts w:hint="eastAsia"/>
        </w:rPr>
        <w:t xml:space="preserve"> 1.6.0_20</w:t>
      </w:r>
    </w:p>
    <w:p w:rsidR="00BA5498" w:rsidRDefault="00BA5498" w:rsidP="00BA5498">
      <w:r>
        <w:t>M</w:t>
      </w:r>
      <w:r>
        <w:rPr>
          <w:rFonts w:hint="eastAsia"/>
        </w:rPr>
        <w:t>ysql 64</w:t>
      </w:r>
      <w:r w:rsidR="000738A9">
        <w:rPr>
          <w:rFonts w:hint="eastAsia"/>
        </w:rPr>
        <w:t>bit</w:t>
      </w:r>
    </w:p>
    <w:p w:rsidR="00BA5498" w:rsidRDefault="000738A9" w:rsidP="00BA5498">
      <w:r>
        <w:t>N</w:t>
      </w:r>
      <w:r w:rsidR="00FF5BA9">
        <w:rPr>
          <w:rFonts w:hint="eastAsia"/>
        </w:rPr>
        <w:t>g</w:t>
      </w:r>
      <w:r w:rsidR="004339F5">
        <w:rPr>
          <w:rFonts w:hint="eastAsia"/>
        </w:rPr>
        <w:t>inx</w:t>
      </w:r>
      <w:r>
        <w:rPr>
          <w:rFonts w:hint="eastAsia"/>
        </w:rPr>
        <w:t xml:space="preserve"> 0.8.53</w:t>
      </w:r>
      <w:r w:rsidR="004013C2">
        <w:rPr>
          <w:rFonts w:hint="eastAsia"/>
        </w:rPr>
        <w:t xml:space="preserve"> web </w:t>
      </w:r>
      <w:r w:rsidR="004013C2">
        <w:rPr>
          <w:rFonts w:hint="eastAsia"/>
        </w:rPr>
        <w:t>服务器</w:t>
      </w:r>
    </w:p>
    <w:p w:rsidR="00BA5498" w:rsidRDefault="00BA5498" w:rsidP="00BA5498"/>
    <w:p w:rsidR="00BA5498" w:rsidRDefault="00BA5498" w:rsidP="00ED7545">
      <w:pPr>
        <w:pStyle w:val="2"/>
        <w:numPr>
          <w:ilvl w:val="0"/>
          <w:numId w:val="5"/>
        </w:numPr>
      </w:pPr>
      <w:bookmarkStart w:id="5" w:name="_Toc278905176"/>
      <w:r>
        <w:rPr>
          <w:rFonts w:hint="eastAsia"/>
        </w:rPr>
        <w:t>游戏</w:t>
      </w:r>
      <w:r w:rsidR="00D85BF2">
        <w:rPr>
          <w:rFonts w:hint="eastAsia"/>
        </w:rPr>
        <w:t>结构</w:t>
      </w:r>
      <w:bookmarkEnd w:id="5"/>
    </w:p>
    <w:p w:rsidR="00190C82" w:rsidRPr="00F07792" w:rsidRDefault="005D2CD9" w:rsidP="00190C82">
      <w:pPr>
        <w:rPr>
          <w:rStyle w:val="Char2"/>
          <w:sz w:val="21"/>
          <w:szCs w:val="21"/>
        </w:rPr>
      </w:pPr>
      <w:bookmarkStart w:id="6" w:name="_Toc278905177"/>
      <w:r>
        <w:rPr>
          <w:rStyle w:val="Char2"/>
          <w:rFonts w:hint="eastAsia"/>
          <w:sz w:val="21"/>
          <w:szCs w:val="21"/>
        </w:rPr>
        <w:t>2.1</w:t>
      </w:r>
      <w:r w:rsidR="00190C82" w:rsidRPr="00F07792">
        <w:rPr>
          <w:rStyle w:val="Char2"/>
          <w:rFonts w:hint="eastAsia"/>
          <w:sz w:val="21"/>
          <w:szCs w:val="21"/>
        </w:rPr>
        <w:t>服务器物理</w:t>
      </w:r>
      <w:r w:rsidR="0044740B" w:rsidRPr="00F07792">
        <w:rPr>
          <w:rStyle w:val="Char2"/>
          <w:rFonts w:hint="eastAsia"/>
          <w:sz w:val="21"/>
          <w:szCs w:val="21"/>
        </w:rPr>
        <w:t>结构</w:t>
      </w:r>
      <w:bookmarkEnd w:id="6"/>
    </w:p>
    <w:p w:rsidR="00190C82" w:rsidRPr="00190C82" w:rsidRDefault="00DE37F4" w:rsidP="00190C82">
      <w:r>
        <w:object w:dxaOrig="10931" w:dyaOrig="49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186.75pt" o:ole="">
            <v:imagedata r:id="rId9" o:title=""/>
          </v:shape>
          <o:OLEObject Type="Embed" ProgID="Visio.Drawing.11" ShapeID="_x0000_i1025" DrawAspect="Content" ObjectID="_1352731542" r:id="rId10"/>
        </w:object>
      </w:r>
    </w:p>
    <w:p w:rsidR="004339F5" w:rsidRDefault="004339F5" w:rsidP="00BA5498"/>
    <w:p w:rsidR="004339F5" w:rsidRDefault="00FF5BA9" w:rsidP="004339F5">
      <w:pPr>
        <w:pStyle w:val="a4"/>
        <w:numPr>
          <w:ilvl w:val="0"/>
          <w:numId w:val="11"/>
        </w:numPr>
        <w:ind w:firstLineChars="0"/>
      </w:pPr>
      <w:r>
        <w:rPr>
          <w:rFonts w:hint="eastAsia"/>
        </w:rPr>
        <w:t>一组服务器有三台服务器组成，一台主要负责</w:t>
      </w:r>
      <w:r w:rsidR="004339F5">
        <w:rPr>
          <w:rFonts w:hint="eastAsia"/>
        </w:rPr>
        <w:t>数据</w:t>
      </w:r>
      <w:r>
        <w:rPr>
          <w:rFonts w:hint="eastAsia"/>
        </w:rPr>
        <w:t>服务</w:t>
      </w:r>
      <w:r w:rsidR="004339F5">
        <w:rPr>
          <w:rFonts w:hint="eastAsia"/>
        </w:rPr>
        <w:t>，两台负责游戏逻辑服务</w:t>
      </w:r>
    </w:p>
    <w:p w:rsidR="004339F5" w:rsidRPr="00DE37F4" w:rsidRDefault="004339F5" w:rsidP="004339F5">
      <w:pPr>
        <w:pStyle w:val="a4"/>
        <w:numPr>
          <w:ilvl w:val="0"/>
          <w:numId w:val="11"/>
        </w:numPr>
        <w:ind w:firstLineChars="0"/>
      </w:pPr>
      <w:r w:rsidRPr="00DE37F4">
        <w:rPr>
          <w:rFonts w:hint="eastAsia"/>
        </w:rPr>
        <w:t xml:space="preserve">CDN </w:t>
      </w:r>
      <w:r w:rsidRPr="00DE37F4">
        <w:rPr>
          <w:rFonts w:hint="eastAsia"/>
        </w:rPr>
        <w:t>负责客户端</w:t>
      </w:r>
      <w:r>
        <w:rPr>
          <w:rFonts w:hint="eastAsia"/>
        </w:rPr>
        <w:t>FLASH</w:t>
      </w:r>
      <w:r w:rsidRPr="00DE37F4">
        <w:rPr>
          <w:rFonts w:hint="eastAsia"/>
        </w:rPr>
        <w:t>内容分发</w:t>
      </w:r>
      <w:r>
        <w:rPr>
          <w:rFonts w:hint="eastAsia"/>
        </w:rPr>
        <w:t>，</w:t>
      </w:r>
      <w:r w:rsidR="000738A9" w:rsidRPr="00DE37F4">
        <w:rPr>
          <w:rFonts w:hint="eastAsia"/>
        </w:rPr>
        <w:t xml:space="preserve"> </w:t>
      </w:r>
      <w:r w:rsidRPr="00DE37F4">
        <w:rPr>
          <w:rFonts w:hint="eastAsia"/>
        </w:rPr>
        <w:t xml:space="preserve">IDC </w:t>
      </w:r>
      <w:r w:rsidRPr="00DE37F4">
        <w:rPr>
          <w:rFonts w:hint="eastAsia"/>
        </w:rPr>
        <w:t>负责游戏</w:t>
      </w:r>
      <w:r w:rsidR="000738A9">
        <w:rPr>
          <w:rFonts w:hint="eastAsia"/>
        </w:rPr>
        <w:t>服务器</w:t>
      </w:r>
      <w:r w:rsidRPr="00DE37F4">
        <w:rPr>
          <w:rFonts w:hint="eastAsia"/>
        </w:rPr>
        <w:t>业务运营</w:t>
      </w:r>
    </w:p>
    <w:p w:rsidR="00DE37F4" w:rsidRDefault="00DE37F4" w:rsidP="00BA5498">
      <w:pPr>
        <w:rPr>
          <w:b/>
        </w:rPr>
      </w:pPr>
    </w:p>
    <w:p w:rsidR="000658DC" w:rsidRPr="00F07792" w:rsidRDefault="005D2CD9" w:rsidP="00BA5498">
      <w:pPr>
        <w:rPr>
          <w:rStyle w:val="Char2"/>
          <w:sz w:val="21"/>
          <w:szCs w:val="21"/>
        </w:rPr>
      </w:pPr>
      <w:bookmarkStart w:id="7" w:name="_Toc278905178"/>
      <w:r>
        <w:rPr>
          <w:rStyle w:val="Char2"/>
          <w:rFonts w:hint="eastAsia"/>
          <w:sz w:val="21"/>
          <w:szCs w:val="21"/>
        </w:rPr>
        <w:t>2.2</w:t>
      </w:r>
      <w:r w:rsidR="00A32CC4" w:rsidRPr="00F07792">
        <w:rPr>
          <w:rStyle w:val="Char2"/>
          <w:rFonts w:hint="eastAsia"/>
          <w:sz w:val="21"/>
          <w:szCs w:val="21"/>
        </w:rPr>
        <w:t>服务器</w:t>
      </w:r>
      <w:r w:rsidR="00190C82" w:rsidRPr="00F07792">
        <w:rPr>
          <w:rStyle w:val="Char2"/>
          <w:rFonts w:hint="eastAsia"/>
          <w:sz w:val="21"/>
          <w:szCs w:val="21"/>
        </w:rPr>
        <w:t>逻辑</w:t>
      </w:r>
      <w:r w:rsidR="0044740B" w:rsidRPr="00F07792">
        <w:rPr>
          <w:rStyle w:val="Char2"/>
          <w:rFonts w:hint="eastAsia"/>
          <w:sz w:val="21"/>
          <w:szCs w:val="21"/>
        </w:rPr>
        <w:t>结构</w:t>
      </w:r>
      <w:bookmarkEnd w:id="7"/>
    </w:p>
    <w:p w:rsidR="00A32CC4" w:rsidRDefault="00124A0C" w:rsidP="00BA5498">
      <w:pPr>
        <w:rPr>
          <w:b/>
        </w:rPr>
      </w:pPr>
      <w:r>
        <w:object w:dxaOrig="12009" w:dyaOrig="9350">
          <v:shape id="_x0000_i1026" type="#_x0000_t75" style="width:414.75pt;height:323.25pt" o:ole="">
            <v:imagedata r:id="rId11" o:title=""/>
          </v:shape>
          <o:OLEObject Type="Embed" ProgID="Visio.Drawing.11" ShapeID="_x0000_i1026" DrawAspect="Content" ObjectID="_1352731543" r:id="rId12"/>
        </w:object>
      </w:r>
    </w:p>
    <w:p w:rsidR="00A32CC4" w:rsidRDefault="00A32CC4" w:rsidP="00BA5498">
      <w:pPr>
        <w:rPr>
          <w:b/>
        </w:rPr>
      </w:pPr>
    </w:p>
    <w:p w:rsidR="00190C82" w:rsidRDefault="00190C82" w:rsidP="00BA5498">
      <w:pPr>
        <w:rPr>
          <w:b/>
        </w:rPr>
      </w:pPr>
    </w:p>
    <w:p w:rsidR="00C34A04" w:rsidRPr="00F07792" w:rsidRDefault="005D2CD9" w:rsidP="00BA5498">
      <w:pPr>
        <w:rPr>
          <w:rStyle w:val="Char2"/>
          <w:sz w:val="21"/>
          <w:szCs w:val="21"/>
        </w:rPr>
      </w:pPr>
      <w:bookmarkStart w:id="8" w:name="_Toc278905179"/>
      <w:r>
        <w:rPr>
          <w:rStyle w:val="Char2"/>
          <w:rFonts w:hint="eastAsia"/>
          <w:sz w:val="21"/>
          <w:szCs w:val="21"/>
        </w:rPr>
        <w:t xml:space="preserve">2.3 </w:t>
      </w:r>
      <w:r w:rsidR="00C34A04" w:rsidRPr="00F07792">
        <w:rPr>
          <w:rStyle w:val="Char2"/>
          <w:rFonts w:hint="eastAsia"/>
          <w:sz w:val="21"/>
          <w:szCs w:val="21"/>
        </w:rPr>
        <w:t>服务说明</w:t>
      </w:r>
      <w:bookmarkEnd w:id="8"/>
    </w:p>
    <w:tbl>
      <w:tblPr>
        <w:tblStyle w:val="a3"/>
        <w:tblW w:w="8671" w:type="dxa"/>
        <w:tblLook w:val="04A0"/>
      </w:tblPr>
      <w:tblGrid>
        <w:gridCol w:w="1985"/>
        <w:gridCol w:w="2518"/>
        <w:gridCol w:w="4168"/>
      </w:tblGrid>
      <w:tr w:rsidR="00C34A04" w:rsidTr="00360BDF">
        <w:trPr>
          <w:trHeight w:val="276"/>
        </w:trPr>
        <w:tc>
          <w:tcPr>
            <w:tcW w:w="1985" w:type="dxa"/>
          </w:tcPr>
          <w:p w:rsidR="00C34A04" w:rsidRDefault="00C34A04" w:rsidP="00BA5498">
            <w:r>
              <w:rPr>
                <w:rFonts w:hint="eastAsia"/>
              </w:rPr>
              <w:t>服务</w:t>
            </w:r>
          </w:p>
        </w:tc>
        <w:tc>
          <w:tcPr>
            <w:tcW w:w="2518" w:type="dxa"/>
          </w:tcPr>
          <w:p w:rsidR="00C34A04" w:rsidRDefault="00C34A04" w:rsidP="00C34A04">
            <w:r>
              <w:rPr>
                <w:rFonts w:hint="eastAsia"/>
              </w:rPr>
              <w:t>作用</w:t>
            </w:r>
          </w:p>
        </w:tc>
        <w:tc>
          <w:tcPr>
            <w:tcW w:w="4168" w:type="dxa"/>
          </w:tcPr>
          <w:p w:rsidR="00C34A04" w:rsidRDefault="00C34A04" w:rsidP="00C34A04">
            <w:r>
              <w:rPr>
                <w:rFonts w:hint="eastAsia"/>
              </w:rPr>
              <w:t>配置文件</w:t>
            </w:r>
          </w:p>
        </w:tc>
      </w:tr>
      <w:tr w:rsidR="00C34A04" w:rsidTr="00360BDF">
        <w:trPr>
          <w:trHeight w:val="263"/>
        </w:trPr>
        <w:tc>
          <w:tcPr>
            <w:tcW w:w="1985" w:type="dxa"/>
          </w:tcPr>
          <w:p w:rsidR="00C34A04" w:rsidRDefault="002F380F" w:rsidP="00BA5498">
            <w:r>
              <w:rPr>
                <w:rFonts w:hint="eastAsia"/>
              </w:rPr>
              <w:t>Dm</w:t>
            </w:r>
            <w:r w:rsidR="00C34A04">
              <w:rPr>
                <w:rFonts w:hint="eastAsia"/>
              </w:rPr>
              <w:t>Enter</w:t>
            </w:r>
          </w:p>
        </w:tc>
        <w:tc>
          <w:tcPr>
            <w:tcW w:w="2518" w:type="dxa"/>
          </w:tcPr>
          <w:p w:rsidR="00C34A04" w:rsidRDefault="00C34A04" w:rsidP="00BA5498">
            <w:r>
              <w:rPr>
                <w:rFonts w:hint="eastAsia"/>
              </w:rPr>
              <w:t>客户端接入服务</w:t>
            </w:r>
          </w:p>
        </w:tc>
        <w:tc>
          <w:tcPr>
            <w:tcW w:w="4168" w:type="dxa"/>
          </w:tcPr>
          <w:p w:rsidR="00C34A04" w:rsidRDefault="00986C7B" w:rsidP="00986C7B">
            <w:r>
              <w:rPr>
                <w:rFonts w:hint="eastAsia"/>
              </w:rPr>
              <w:t>APP/BIN/</w:t>
            </w:r>
            <w:r>
              <w:t xml:space="preserve"> </w:t>
            </w:r>
            <w:r w:rsidRPr="00986C7B">
              <w:t>DmEnter</w:t>
            </w:r>
            <w:r>
              <w:rPr>
                <w:rFonts w:hint="eastAsia"/>
              </w:rPr>
              <w:t>&lt;XX&gt;</w:t>
            </w:r>
            <w:r w:rsidRPr="00986C7B">
              <w:t>.ini</w:t>
            </w:r>
          </w:p>
        </w:tc>
      </w:tr>
      <w:tr w:rsidR="00C34A04" w:rsidTr="00360BDF">
        <w:trPr>
          <w:trHeight w:val="276"/>
        </w:trPr>
        <w:tc>
          <w:tcPr>
            <w:tcW w:w="1985" w:type="dxa"/>
          </w:tcPr>
          <w:p w:rsidR="00C34A04" w:rsidRDefault="00D85BF2" w:rsidP="00BA5498">
            <w:r>
              <w:rPr>
                <w:rFonts w:hint="eastAsia"/>
              </w:rPr>
              <w:t>G</w:t>
            </w:r>
            <w:r w:rsidR="00C34A04">
              <w:rPr>
                <w:rFonts w:hint="eastAsia"/>
              </w:rPr>
              <w:t>ame</w:t>
            </w:r>
          </w:p>
        </w:tc>
        <w:tc>
          <w:tcPr>
            <w:tcW w:w="2518" w:type="dxa"/>
          </w:tcPr>
          <w:p w:rsidR="00C34A04" w:rsidRDefault="00C34A04" w:rsidP="00BA5498">
            <w:r>
              <w:rPr>
                <w:rFonts w:hint="eastAsia"/>
              </w:rPr>
              <w:t>游戏逻辑服务</w:t>
            </w:r>
            <w:r w:rsidR="004013C2">
              <w:rPr>
                <w:rFonts w:hint="eastAsia"/>
              </w:rPr>
              <w:t>，可以有一个或多个组成</w:t>
            </w:r>
          </w:p>
        </w:tc>
        <w:tc>
          <w:tcPr>
            <w:tcW w:w="4168" w:type="dxa"/>
          </w:tcPr>
          <w:p w:rsidR="00C34A04" w:rsidRDefault="00986C7B" w:rsidP="004D365C">
            <w:r>
              <w:rPr>
                <w:rFonts w:hint="eastAsia"/>
              </w:rPr>
              <w:t>APP/BIN/config/game&lt;XX&gt;</w:t>
            </w:r>
            <w:r w:rsidRPr="00986C7B">
              <w:t>.</w:t>
            </w:r>
            <w:r w:rsidR="004D365C">
              <w:rPr>
                <w:rFonts w:hint="eastAsia"/>
              </w:rPr>
              <w:t>properties</w:t>
            </w:r>
          </w:p>
        </w:tc>
      </w:tr>
      <w:tr w:rsidR="00C34A04" w:rsidTr="00360BDF">
        <w:trPr>
          <w:trHeight w:val="263"/>
        </w:trPr>
        <w:tc>
          <w:tcPr>
            <w:tcW w:w="1985" w:type="dxa"/>
          </w:tcPr>
          <w:p w:rsidR="00C34A04" w:rsidRDefault="00D85BF2" w:rsidP="00BA5498">
            <w:r>
              <w:rPr>
                <w:rFonts w:hint="eastAsia"/>
              </w:rPr>
              <w:t>Pubdata</w:t>
            </w:r>
          </w:p>
        </w:tc>
        <w:tc>
          <w:tcPr>
            <w:tcW w:w="2518" w:type="dxa"/>
          </w:tcPr>
          <w:p w:rsidR="00C34A04" w:rsidRDefault="00315607" w:rsidP="00BA5498">
            <w:r>
              <w:rPr>
                <w:rFonts w:hint="eastAsia"/>
              </w:rPr>
              <w:t>公共数据服务</w:t>
            </w:r>
            <w:r w:rsidR="004013C2">
              <w:rPr>
                <w:rFonts w:hint="eastAsia"/>
              </w:rPr>
              <w:t>，可以有一个或多个组成</w:t>
            </w:r>
          </w:p>
        </w:tc>
        <w:tc>
          <w:tcPr>
            <w:tcW w:w="4168" w:type="dxa"/>
          </w:tcPr>
          <w:p w:rsidR="00C34A04" w:rsidRDefault="00315607" w:rsidP="00315607">
            <w:r>
              <w:rPr>
                <w:rFonts w:hint="eastAsia"/>
              </w:rPr>
              <w:t>APP/BIN/config/pubdata&lt;XX&gt;</w:t>
            </w:r>
            <w:r w:rsidRPr="00986C7B">
              <w:t>.</w:t>
            </w:r>
            <w:r w:rsidR="004D365C">
              <w:rPr>
                <w:rFonts w:hint="eastAsia"/>
              </w:rPr>
              <w:t xml:space="preserve"> properties</w:t>
            </w:r>
          </w:p>
        </w:tc>
      </w:tr>
      <w:tr w:rsidR="00315607" w:rsidTr="00360BDF">
        <w:trPr>
          <w:trHeight w:val="276"/>
        </w:trPr>
        <w:tc>
          <w:tcPr>
            <w:tcW w:w="1985" w:type="dxa"/>
          </w:tcPr>
          <w:p w:rsidR="00315607" w:rsidRDefault="00D85BF2" w:rsidP="00BA5498">
            <w:r>
              <w:rPr>
                <w:rFonts w:hint="eastAsia"/>
              </w:rPr>
              <w:t>G</w:t>
            </w:r>
            <w:r w:rsidR="00315607">
              <w:rPr>
                <w:rFonts w:hint="eastAsia"/>
              </w:rPr>
              <w:t>amedb</w:t>
            </w:r>
          </w:p>
        </w:tc>
        <w:tc>
          <w:tcPr>
            <w:tcW w:w="2518" w:type="dxa"/>
          </w:tcPr>
          <w:p w:rsidR="00315607" w:rsidRDefault="00315607" w:rsidP="00315607">
            <w:r>
              <w:rPr>
                <w:rFonts w:hint="eastAsia"/>
              </w:rPr>
              <w:t>游戏</w:t>
            </w:r>
            <w:r>
              <w:rPr>
                <w:rFonts w:hint="eastAsia"/>
              </w:rPr>
              <w:t>DB</w:t>
            </w:r>
            <w:r>
              <w:rPr>
                <w:rFonts w:hint="eastAsia"/>
              </w:rPr>
              <w:t>管理服务</w:t>
            </w:r>
          </w:p>
        </w:tc>
        <w:tc>
          <w:tcPr>
            <w:tcW w:w="4168" w:type="dxa"/>
          </w:tcPr>
          <w:p w:rsidR="00315607" w:rsidRDefault="00446138" w:rsidP="00315607">
            <w:r>
              <w:rPr>
                <w:rFonts w:hint="eastAsia"/>
              </w:rPr>
              <w:t>APP/BIN/config/gamedb</w:t>
            </w:r>
            <w:r w:rsidR="00315607" w:rsidRPr="00986C7B">
              <w:t>.</w:t>
            </w:r>
            <w:r w:rsidR="004D365C">
              <w:rPr>
                <w:rFonts w:hint="eastAsia"/>
              </w:rPr>
              <w:t xml:space="preserve"> properties</w:t>
            </w:r>
          </w:p>
        </w:tc>
      </w:tr>
      <w:tr w:rsidR="00446138" w:rsidTr="00446138">
        <w:trPr>
          <w:trHeight w:val="285"/>
        </w:trPr>
        <w:tc>
          <w:tcPr>
            <w:tcW w:w="1985" w:type="dxa"/>
          </w:tcPr>
          <w:p w:rsidR="00446138" w:rsidRDefault="00446138" w:rsidP="00BA5498">
            <w:r>
              <w:rPr>
                <w:rFonts w:hint="eastAsia"/>
              </w:rPr>
              <w:t>I</w:t>
            </w:r>
            <w:r w:rsidRPr="00446138">
              <w:t>nterior</w:t>
            </w:r>
          </w:p>
        </w:tc>
        <w:tc>
          <w:tcPr>
            <w:tcW w:w="2518" w:type="dxa"/>
          </w:tcPr>
          <w:p w:rsidR="00446138" w:rsidRDefault="00446138" w:rsidP="00315607">
            <w:r>
              <w:rPr>
                <w:rFonts w:hint="eastAsia"/>
              </w:rPr>
              <w:t>对接平台处理账号</w:t>
            </w:r>
          </w:p>
        </w:tc>
        <w:tc>
          <w:tcPr>
            <w:tcW w:w="4168" w:type="dxa"/>
          </w:tcPr>
          <w:p w:rsidR="00446138" w:rsidRDefault="00446138" w:rsidP="00446138">
            <w:r>
              <w:rPr>
                <w:rFonts w:hint="eastAsia"/>
              </w:rPr>
              <w:t>APP/BIN/config/</w:t>
            </w:r>
            <w:r w:rsidRPr="00446138">
              <w:t>interior.properties</w:t>
            </w:r>
          </w:p>
        </w:tc>
      </w:tr>
      <w:tr w:rsidR="004D365C" w:rsidTr="00446138">
        <w:trPr>
          <w:trHeight w:val="531"/>
        </w:trPr>
        <w:tc>
          <w:tcPr>
            <w:tcW w:w="1985" w:type="dxa"/>
          </w:tcPr>
          <w:p w:rsidR="004D365C" w:rsidRDefault="00D85BF2" w:rsidP="00BA5498">
            <w:r>
              <w:rPr>
                <w:rFonts w:hint="eastAsia"/>
              </w:rPr>
              <w:t>P</w:t>
            </w:r>
            <w:r w:rsidR="004D365C">
              <w:rPr>
                <w:rFonts w:hint="eastAsia"/>
              </w:rPr>
              <w:t>olicy</w:t>
            </w:r>
          </w:p>
        </w:tc>
        <w:tc>
          <w:tcPr>
            <w:tcW w:w="2518" w:type="dxa"/>
          </w:tcPr>
          <w:p w:rsidR="004D365C" w:rsidRDefault="004D365C" w:rsidP="00315607">
            <w:r>
              <w:t>F</w:t>
            </w:r>
            <w:r>
              <w:rPr>
                <w:rFonts w:hint="eastAsia"/>
              </w:rPr>
              <w:t xml:space="preserve">lash </w:t>
            </w:r>
            <w:r>
              <w:rPr>
                <w:rFonts w:hint="eastAsia"/>
              </w:rPr>
              <w:t>安全沙箱服务</w:t>
            </w:r>
            <w:r w:rsidR="004013C2">
              <w:rPr>
                <w:rFonts w:hint="eastAsia"/>
              </w:rPr>
              <w:t>，每台</w:t>
            </w:r>
            <w:r w:rsidR="004013C2">
              <w:rPr>
                <w:rFonts w:hint="eastAsia"/>
              </w:rPr>
              <w:t xml:space="preserve"> game server </w:t>
            </w:r>
            <w:r w:rsidR="004013C2">
              <w:rPr>
                <w:rFonts w:hint="eastAsia"/>
              </w:rPr>
              <w:t>上都需要开启一个保持</w:t>
            </w:r>
            <w:r w:rsidR="004013C2">
              <w:rPr>
                <w:rFonts w:hint="eastAsia"/>
              </w:rPr>
              <w:t xml:space="preserve">SOCKET </w:t>
            </w:r>
            <w:r w:rsidR="004013C2">
              <w:rPr>
                <w:rFonts w:hint="eastAsia"/>
              </w:rPr>
              <w:t>安全</w:t>
            </w:r>
          </w:p>
        </w:tc>
        <w:tc>
          <w:tcPr>
            <w:tcW w:w="4168" w:type="dxa"/>
          </w:tcPr>
          <w:p w:rsidR="004D365C" w:rsidRDefault="004D365C" w:rsidP="004D365C">
            <w:r>
              <w:rPr>
                <w:rFonts w:hint="eastAsia"/>
              </w:rPr>
              <w:t>APP/BIN/config/policy</w:t>
            </w:r>
            <w:r w:rsidRPr="00986C7B">
              <w:t>.</w:t>
            </w:r>
            <w:r>
              <w:rPr>
                <w:rFonts w:hint="eastAsia"/>
              </w:rPr>
              <w:t xml:space="preserve"> </w:t>
            </w:r>
            <w:r>
              <w:t>P</w:t>
            </w:r>
            <w:r>
              <w:rPr>
                <w:rFonts w:hint="eastAsia"/>
              </w:rPr>
              <w:t>roperties</w:t>
            </w:r>
          </w:p>
          <w:p w:rsidR="004D365C" w:rsidRDefault="004D365C" w:rsidP="004D365C">
            <w:r>
              <w:rPr>
                <w:rFonts w:hint="eastAsia"/>
              </w:rPr>
              <w:t>APP/BIN/config/flashpolicy.xml</w:t>
            </w:r>
          </w:p>
          <w:p w:rsidR="00A17D2B" w:rsidRPr="006B6DDC" w:rsidRDefault="00A17D2B" w:rsidP="004D365C">
            <w:r>
              <w:t>A</w:t>
            </w:r>
            <w:r>
              <w:rPr>
                <w:rFonts w:hint="eastAsia"/>
              </w:rPr>
              <w:t>pache/crossdomain.xml</w:t>
            </w:r>
          </w:p>
        </w:tc>
      </w:tr>
      <w:tr w:rsidR="006B6DDC" w:rsidTr="00446138">
        <w:trPr>
          <w:trHeight w:val="554"/>
        </w:trPr>
        <w:tc>
          <w:tcPr>
            <w:tcW w:w="1985" w:type="dxa"/>
          </w:tcPr>
          <w:p w:rsidR="006B6DDC" w:rsidRDefault="00A17D2B" w:rsidP="00BA5498">
            <w:r>
              <w:rPr>
                <w:rFonts w:hint="eastAsia"/>
              </w:rPr>
              <w:t>nignx</w:t>
            </w:r>
          </w:p>
        </w:tc>
        <w:tc>
          <w:tcPr>
            <w:tcW w:w="2518" w:type="dxa"/>
          </w:tcPr>
          <w:p w:rsidR="006B6DDC" w:rsidRDefault="006B6DDC" w:rsidP="00A17D2B">
            <w:r>
              <w:rPr>
                <w:rFonts w:hint="eastAsia"/>
              </w:rPr>
              <w:t>战斗文件</w:t>
            </w:r>
            <w:r w:rsidR="001F112F">
              <w:rPr>
                <w:rFonts w:hint="eastAsia"/>
              </w:rPr>
              <w:t>HTTP</w:t>
            </w:r>
            <w:r>
              <w:rPr>
                <w:rFonts w:hint="eastAsia"/>
              </w:rPr>
              <w:t>服务</w:t>
            </w:r>
          </w:p>
        </w:tc>
        <w:tc>
          <w:tcPr>
            <w:tcW w:w="4168" w:type="dxa"/>
          </w:tcPr>
          <w:p w:rsidR="006B6DDC" w:rsidRDefault="006B6DDC" w:rsidP="004D365C">
            <w:r>
              <w:rPr>
                <w:rFonts w:hint="eastAsia"/>
              </w:rPr>
              <w:t>APP/BIN/config/apache.ini</w:t>
            </w:r>
          </w:p>
        </w:tc>
      </w:tr>
    </w:tbl>
    <w:p w:rsidR="00516076" w:rsidRDefault="00516076" w:rsidP="00BA5498"/>
    <w:p w:rsidR="00ED7545" w:rsidRDefault="00ED7545" w:rsidP="00ED7545">
      <w:pPr>
        <w:pStyle w:val="2"/>
        <w:numPr>
          <w:ilvl w:val="0"/>
          <w:numId w:val="7"/>
        </w:numPr>
      </w:pPr>
      <w:bookmarkStart w:id="9" w:name="_Toc278905180"/>
      <w:r>
        <w:rPr>
          <w:rFonts w:hint="eastAsia"/>
        </w:rPr>
        <w:lastRenderedPageBreak/>
        <w:t>配置</w:t>
      </w:r>
      <w:r w:rsidR="00651D0E">
        <w:rPr>
          <w:rFonts w:hint="eastAsia"/>
        </w:rPr>
        <w:t>说明</w:t>
      </w:r>
      <w:bookmarkEnd w:id="9"/>
    </w:p>
    <w:p w:rsidR="00ED7545" w:rsidRPr="00F07792" w:rsidRDefault="005D2CD9" w:rsidP="00ED7545">
      <w:pPr>
        <w:rPr>
          <w:rStyle w:val="Char2"/>
          <w:sz w:val="21"/>
          <w:szCs w:val="21"/>
        </w:rPr>
      </w:pPr>
      <w:bookmarkStart w:id="10" w:name="_Toc278905181"/>
      <w:r>
        <w:rPr>
          <w:rStyle w:val="Char2"/>
          <w:rFonts w:hint="eastAsia"/>
          <w:sz w:val="21"/>
          <w:szCs w:val="21"/>
        </w:rPr>
        <w:t xml:space="preserve">3.1 </w:t>
      </w:r>
      <w:r w:rsidR="00ED7545" w:rsidRPr="00F07792">
        <w:rPr>
          <w:rStyle w:val="Char2"/>
          <w:rFonts w:hint="eastAsia"/>
          <w:sz w:val="21"/>
          <w:szCs w:val="21"/>
        </w:rPr>
        <w:t>操作系统配置</w:t>
      </w:r>
      <w:bookmarkEnd w:id="10"/>
    </w:p>
    <w:p w:rsidR="00ED7545" w:rsidRPr="000658DC" w:rsidRDefault="00ED7545" w:rsidP="00ED7545">
      <w:pPr>
        <w:pStyle w:val="a4"/>
        <w:numPr>
          <w:ilvl w:val="0"/>
          <w:numId w:val="1"/>
        </w:numPr>
        <w:ind w:firstLineChars="0"/>
      </w:pPr>
      <w:r w:rsidRPr="000658DC">
        <w:rPr>
          <w:rFonts w:hint="eastAsia"/>
        </w:rPr>
        <w:t>硬盘划分</w:t>
      </w:r>
      <w:r>
        <w:rPr>
          <w:rFonts w:hint="eastAsia"/>
        </w:rPr>
        <w:t>；</w:t>
      </w:r>
      <w:r>
        <w:rPr>
          <w:rFonts w:hint="eastAsia"/>
        </w:rPr>
        <w:t>3</w:t>
      </w:r>
      <w:r>
        <w:rPr>
          <w:rFonts w:hint="eastAsia"/>
        </w:rPr>
        <w:t>个逻辑盘，系统盘，应用程序盘，数据盘（尽量大）</w:t>
      </w:r>
    </w:p>
    <w:p w:rsidR="00ED7545" w:rsidRDefault="00ED7545" w:rsidP="00ED7545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设置虚拟内存：使用系统推荐虚拟内存</w:t>
      </w:r>
      <w:r>
        <w:rPr>
          <w:rFonts w:hint="eastAsia"/>
        </w:rPr>
        <w:t xml:space="preserve">10G </w:t>
      </w:r>
      <w:r>
        <w:rPr>
          <w:rFonts w:hint="eastAsia"/>
        </w:rPr>
        <w:t>左右</w:t>
      </w:r>
    </w:p>
    <w:p w:rsidR="00ED7545" w:rsidRDefault="00ED7545" w:rsidP="00ED7545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设置环境变量</w:t>
      </w:r>
    </w:p>
    <w:p w:rsidR="00ED7545" w:rsidRDefault="00ED7545" w:rsidP="00ED7545">
      <w:pPr>
        <w:ind w:leftChars="200" w:left="420"/>
      </w:pPr>
      <w:r>
        <w:rPr>
          <w:rFonts w:hint="eastAsia"/>
        </w:rPr>
        <w:t>JAVA_HOME=</w:t>
      </w:r>
      <w:r w:rsidRPr="005117B4">
        <w:t xml:space="preserve"> C:\Program Files\Java\jdk1.6.0_</w:t>
      </w:r>
      <w:r>
        <w:rPr>
          <w:rFonts w:hint="eastAsia"/>
        </w:rPr>
        <w:t>20</w:t>
      </w:r>
    </w:p>
    <w:p w:rsidR="00ED7545" w:rsidRDefault="00ED7545" w:rsidP="00ED7545">
      <w:pPr>
        <w:ind w:leftChars="200" w:left="420"/>
      </w:pPr>
      <w:r>
        <w:rPr>
          <w:rFonts w:hint="eastAsia"/>
        </w:rPr>
        <w:t>PATH=%</w:t>
      </w:r>
      <w:r w:rsidR="000822E2">
        <w:rPr>
          <w:rFonts w:hint="eastAsia"/>
        </w:rPr>
        <w:t>JAVA_HOME</w:t>
      </w:r>
      <w:r>
        <w:rPr>
          <w:rFonts w:hint="eastAsia"/>
        </w:rPr>
        <w:t>%;</w:t>
      </w:r>
      <w:r w:rsidRPr="005117B4">
        <w:t xml:space="preserve"> </w:t>
      </w:r>
      <w:r w:rsidR="000822E2">
        <w:rPr>
          <w:rFonts w:hint="eastAsia"/>
        </w:rPr>
        <w:t>%JAVA_HOME%</w:t>
      </w:r>
      <w:r>
        <w:rPr>
          <w:rFonts w:hint="eastAsia"/>
        </w:rPr>
        <w:t>\bin</w:t>
      </w:r>
      <w:r w:rsidR="000822E2">
        <w:rPr>
          <w:rFonts w:hint="eastAsia"/>
        </w:rPr>
        <w:t>;</w:t>
      </w:r>
    </w:p>
    <w:p w:rsidR="00ED7545" w:rsidRDefault="00ED7545" w:rsidP="00ED7545">
      <w:pPr>
        <w:pStyle w:val="a4"/>
        <w:numPr>
          <w:ilvl w:val="0"/>
          <w:numId w:val="1"/>
        </w:numPr>
        <w:ind w:firstLineChars="0"/>
      </w:pPr>
      <w:r>
        <w:rPr>
          <w:rFonts w:hint="eastAsia"/>
        </w:rPr>
        <w:t>设置网络</w:t>
      </w:r>
    </w:p>
    <w:p w:rsidR="00ED7545" w:rsidRDefault="00ED7545" w:rsidP="00ED7545">
      <w:pPr>
        <w:ind w:leftChars="200" w:left="420"/>
      </w:pPr>
      <w:r>
        <w:rPr>
          <w:rFonts w:hint="eastAsia"/>
        </w:rPr>
        <w:t>本地连接</w:t>
      </w:r>
      <w:r>
        <w:rPr>
          <w:rFonts w:hint="eastAsia"/>
        </w:rPr>
        <w:t xml:space="preserve">-&gt;MICROSOFT </w:t>
      </w:r>
      <w:r>
        <w:rPr>
          <w:rFonts w:hint="eastAsia"/>
        </w:rPr>
        <w:t>网络的文件和打印机共享</w:t>
      </w:r>
      <w:r>
        <w:rPr>
          <w:rFonts w:hint="eastAsia"/>
        </w:rPr>
        <w:t>-&gt;</w:t>
      </w:r>
      <w:r>
        <w:rPr>
          <w:rFonts w:hint="eastAsia"/>
        </w:rPr>
        <w:t>属性</w:t>
      </w:r>
      <w:r>
        <w:rPr>
          <w:rFonts w:hint="eastAsia"/>
        </w:rPr>
        <w:t>-&gt;</w:t>
      </w:r>
      <w:r>
        <w:rPr>
          <w:rFonts w:hint="eastAsia"/>
        </w:rPr>
        <w:t>优化</w:t>
      </w:r>
    </w:p>
    <w:p w:rsidR="00ED7545" w:rsidRPr="00E732E7" w:rsidRDefault="00ED7545" w:rsidP="004013C2">
      <w:pPr>
        <w:ind w:leftChars="200" w:left="420"/>
      </w:pPr>
      <w:r>
        <w:rPr>
          <w:rFonts w:hint="eastAsia"/>
        </w:rPr>
        <w:t>选择最大化网络应用程序数据吞吐亮</w:t>
      </w:r>
    </w:p>
    <w:p w:rsidR="00ED7545" w:rsidRPr="00F07792" w:rsidRDefault="005D2CD9" w:rsidP="00ED7545">
      <w:pPr>
        <w:rPr>
          <w:rStyle w:val="Char2"/>
          <w:sz w:val="21"/>
          <w:szCs w:val="21"/>
        </w:rPr>
      </w:pPr>
      <w:bookmarkStart w:id="11" w:name="_Toc278905182"/>
      <w:r>
        <w:rPr>
          <w:rStyle w:val="Char2"/>
          <w:rFonts w:hint="eastAsia"/>
          <w:sz w:val="21"/>
          <w:szCs w:val="21"/>
        </w:rPr>
        <w:t xml:space="preserve">3.2 </w:t>
      </w:r>
      <w:r w:rsidR="00ED7545" w:rsidRPr="00F07792">
        <w:rPr>
          <w:rStyle w:val="Char2"/>
          <w:rFonts w:hint="eastAsia"/>
          <w:sz w:val="21"/>
          <w:szCs w:val="21"/>
        </w:rPr>
        <w:t>数据库</w:t>
      </w:r>
      <w:r w:rsidR="004130FB" w:rsidRPr="00F07792">
        <w:rPr>
          <w:rStyle w:val="Char2"/>
          <w:rFonts w:hint="eastAsia"/>
          <w:sz w:val="21"/>
          <w:szCs w:val="21"/>
        </w:rPr>
        <w:t>配置</w:t>
      </w:r>
      <w:bookmarkEnd w:id="11"/>
    </w:p>
    <w:p w:rsidR="00ED7545" w:rsidRDefault="00ED7545" w:rsidP="00ED7545">
      <w:r>
        <w:rPr>
          <w:rFonts w:hint="eastAsia"/>
        </w:rPr>
        <w:t>配置说明：</w:t>
      </w:r>
    </w:p>
    <w:p w:rsidR="00ED7545" w:rsidRDefault="00ED7545" w:rsidP="00ED7545"/>
    <w:p w:rsidR="00ED7545" w:rsidRDefault="00ED7545" w:rsidP="00ED7545">
      <w:r>
        <w:rPr>
          <w:rFonts w:hint="eastAsia"/>
        </w:rPr>
        <w:t>配置文件参考附件</w:t>
      </w:r>
    </w:p>
    <w:p w:rsidR="00ED7545" w:rsidRDefault="00ED7545" w:rsidP="00ED7545"/>
    <w:p w:rsidR="00ED7545" w:rsidRDefault="00ED7545" w:rsidP="00ED7545">
      <w:r>
        <w:rPr>
          <w:rFonts w:hint="eastAsia"/>
        </w:rPr>
        <w:t>主要修改如下：</w:t>
      </w:r>
    </w:p>
    <w:p w:rsidR="00ED7545" w:rsidRDefault="00ED7545" w:rsidP="00ED7545">
      <w:r>
        <w:t>[mysql]</w:t>
      </w:r>
    </w:p>
    <w:p w:rsidR="00ED7545" w:rsidRDefault="00ED7545" w:rsidP="00ED7545"/>
    <w:p w:rsidR="00ED7545" w:rsidRDefault="00ED7545" w:rsidP="00ED7545">
      <w:r>
        <w:t>default-character-set=utf8</w:t>
      </w:r>
    </w:p>
    <w:p w:rsidR="00516076" w:rsidRDefault="00516076" w:rsidP="00ED7545"/>
    <w:p w:rsidR="00ED7545" w:rsidRDefault="00ED7545" w:rsidP="00ED7545">
      <w:r>
        <w:t>[mysqld]</w:t>
      </w:r>
    </w:p>
    <w:p w:rsidR="00ED7545" w:rsidRDefault="00ED7545" w:rsidP="00ED7545"/>
    <w:p w:rsidR="00ED7545" w:rsidRDefault="00ED7545" w:rsidP="00ED7545">
      <w:r>
        <w:t>default-character-set=utf8</w:t>
      </w:r>
    </w:p>
    <w:p w:rsidR="00ED7545" w:rsidRDefault="00ED7545" w:rsidP="00ED7545"/>
    <w:p w:rsidR="00ED7545" w:rsidRDefault="00ED7545" w:rsidP="00ED7545">
      <w:r>
        <w:t>max_connections=</w:t>
      </w:r>
      <w:r>
        <w:rPr>
          <w:rFonts w:hint="eastAsia"/>
        </w:rPr>
        <w:t>1000</w:t>
      </w:r>
    </w:p>
    <w:p w:rsidR="000822E2" w:rsidRDefault="000822E2" w:rsidP="00ED7545"/>
    <w:p w:rsidR="000822E2" w:rsidRDefault="000822E2" w:rsidP="000822E2">
      <w:r>
        <w:t xml:space="preserve">max_allowed_packet = </w:t>
      </w:r>
      <w:r>
        <w:rPr>
          <w:rFonts w:hint="eastAsia"/>
        </w:rPr>
        <w:t>4</w:t>
      </w:r>
      <w:r>
        <w:t>G</w:t>
      </w:r>
    </w:p>
    <w:p w:rsidR="000822E2" w:rsidRDefault="000822E2" w:rsidP="000822E2"/>
    <w:p w:rsidR="000822E2" w:rsidRDefault="000822E2" w:rsidP="000822E2">
      <w:r>
        <w:t xml:space="preserve"># Set a connection to wait 8 hours in idle status. </w:t>
      </w:r>
    </w:p>
    <w:p w:rsidR="000822E2" w:rsidRDefault="000822E2" w:rsidP="000822E2">
      <w:r>
        <w:t>wait_timeout = 86400</w:t>
      </w:r>
    </w:p>
    <w:p w:rsidR="00F37E7C" w:rsidRDefault="00F37E7C" w:rsidP="00F37E7C"/>
    <w:p w:rsidR="00ED7545" w:rsidRPr="00F07792" w:rsidRDefault="005D2CD9" w:rsidP="00ED7545">
      <w:pPr>
        <w:rPr>
          <w:rStyle w:val="Char2"/>
          <w:sz w:val="21"/>
          <w:szCs w:val="21"/>
        </w:rPr>
      </w:pPr>
      <w:bookmarkStart w:id="12" w:name="_Toc278905183"/>
      <w:r>
        <w:rPr>
          <w:rStyle w:val="Char2"/>
          <w:rFonts w:hint="eastAsia"/>
          <w:sz w:val="21"/>
          <w:szCs w:val="21"/>
        </w:rPr>
        <w:t xml:space="preserve">3.3 </w:t>
      </w:r>
      <w:r w:rsidR="00606F47">
        <w:rPr>
          <w:rStyle w:val="Char2"/>
          <w:rFonts w:hint="eastAsia"/>
          <w:sz w:val="21"/>
          <w:szCs w:val="21"/>
        </w:rPr>
        <w:t>nginx</w:t>
      </w:r>
      <w:r w:rsidR="00ED7545" w:rsidRPr="00F07792">
        <w:rPr>
          <w:rStyle w:val="Char2"/>
          <w:rFonts w:hint="eastAsia"/>
          <w:sz w:val="21"/>
          <w:szCs w:val="21"/>
        </w:rPr>
        <w:t xml:space="preserve"> </w:t>
      </w:r>
      <w:r w:rsidR="00ED7545" w:rsidRPr="00F07792">
        <w:rPr>
          <w:rStyle w:val="Char2"/>
          <w:rFonts w:hint="eastAsia"/>
          <w:sz w:val="21"/>
          <w:szCs w:val="21"/>
        </w:rPr>
        <w:t>配置</w:t>
      </w:r>
      <w:bookmarkEnd w:id="12"/>
    </w:p>
    <w:p w:rsidR="00ED7545" w:rsidRDefault="00ED7545" w:rsidP="00ED7545">
      <w:r>
        <w:rPr>
          <w:rFonts w:hint="eastAsia"/>
        </w:rPr>
        <w:t>指定</w:t>
      </w:r>
      <w:r w:rsidR="00E624B4" w:rsidRPr="00E624B4">
        <w:rPr>
          <w:rFonts w:hint="eastAsia"/>
          <w:b/>
          <w:bCs/>
        </w:rPr>
        <w:t>nginx</w:t>
      </w:r>
      <w:r w:rsidR="00A70313">
        <w:rPr>
          <w:rFonts w:hint="eastAsia"/>
        </w:rPr>
        <w:t>文件夹</w:t>
      </w:r>
      <w:r>
        <w:rPr>
          <w:rFonts w:hint="eastAsia"/>
        </w:rPr>
        <w:t>到战斗文件生成目录</w:t>
      </w:r>
    </w:p>
    <w:p w:rsidR="00A17D2B" w:rsidRDefault="00A17D2B" w:rsidP="00A17D2B">
      <w:r>
        <w:t>server {</w:t>
      </w:r>
    </w:p>
    <w:p w:rsidR="00A17D2B" w:rsidRDefault="00A17D2B" w:rsidP="00A17D2B">
      <w:r>
        <w:t xml:space="preserve">        listen       80;</w:t>
      </w:r>
    </w:p>
    <w:p w:rsidR="00A17D2B" w:rsidRDefault="00A17D2B" w:rsidP="00A17D2B">
      <w:r>
        <w:t xml:space="preserve">        server_name  localhost;</w:t>
      </w:r>
    </w:p>
    <w:p w:rsidR="00A17D2B" w:rsidRDefault="00A17D2B" w:rsidP="00A17D2B"/>
    <w:p w:rsidR="00A17D2B" w:rsidRDefault="00A17D2B" w:rsidP="00A17D2B">
      <w:r>
        <w:tab/>
      </w:r>
      <w:r>
        <w:tab/>
        <w:t>root "</w:t>
      </w:r>
      <w:r w:rsidRPr="00A17D2B">
        <w:rPr>
          <w:color w:val="FF0000"/>
        </w:rPr>
        <w:t>D:\apache"</w:t>
      </w:r>
      <w:r>
        <w:t>;</w:t>
      </w:r>
    </w:p>
    <w:p w:rsidR="00A17D2B" w:rsidRDefault="00A17D2B" w:rsidP="00A17D2B">
      <w:r>
        <w:tab/>
      </w:r>
      <w:r>
        <w:tab/>
        <w:t>index  index.html index.htm index.php;</w:t>
      </w:r>
    </w:p>
    <w:p w:rsidR="00A17D2B" w:rsidRDefault="00A17D2B" w:rsidP="00A17D2B">
      <w:r>
        <w:tab/>
      </w:r>
      <w:r>
        <w:tab/>
        <w:t>autoindex on;</w:t>
      </w:r>
    </w:p>
    <w:p w:rsidR="00A17D2B" w:rsidRDefault="00A17D2B" w:rsidP="00A17D2B">
      <w:r>
        <w:tab/>
        <w:t>#</w:t>
      </w:r>
      <w:r>
        <w:tab/>
        <w:t>limit_conn one 1;</w:t>
      </w:r>
    </w:p>
    <w:p w:rsidR="00A17D2B" w:rsidRDefault="00A17D2B" w:rsidP="00A17D2B">
      <w:r>
        <w:lastRenderedPageBreak/>
        <w:tab/>
      </w:r>
      <w:r>
        <w:tab/>
        <w:t>limit_rate 50k;</w:t>
      </w:r>
    </w:p>
    <w:p w:rsidR="00A17D2B" w:rsidRDefault="00A17D2B" w:rsidP="00A17D2B"/>
    <w:p w:rsidR="00A17D2B" w:rsidRDefault="00A17D2B" w:rsidP="00A17D2B">
      <w:r>
        <w:t xml:space="preserve">        #charset koi8-r;</w:t>
      </w:r>
    </w:p>
    <w:p w:rsidR="00A17D2B" w:rsidRDefault="00A17D2B" w:rsidP="00A17D2B"/>
    <w:p w:rsidR="00A17D2B" w:rsidRDefault="00A17D2B" w:rsidP="00A17D2B">
      <w:r>
        <w:t xml:space="preserve">        #access_log  logs/host.access.log  main;</w:t>
      </w:r>
    </w:p>
    <w:p w:rsidR="00A17D2B" w:rsidRDefault="00A17D2B" w:rsidP="00A17D2B"/>
    <w:p w:rsidR="00A17D2B" w:rsidRDefault="00A17D2B" w:rsidP="00A17D2B">
      <w:r>
        <w:t xml:space="preserve">        location \ {</w:t>
      </w:r>
    </w:p>
    <w:p w:rsidR="00A17D2B" w:rsidRDefault="00A17D2B" w:rsidP="00A17D2B">
      <w:r>
        <w:t xml:space="preserve">            root   html;</w:t>
      </w:r>
    </w:p>
    <w:p w:rsidR="00A17D2B" w:rsidRDefault="00A17D2B" w:rsidP="00A17D2B">
      <w:r>
        <w:t xml:space="preserve">            index  index.html index.htm;</w:t>
      </w:r>
    </w:p>
    <w:p w:rsidR="00A17D2B" w:rsidRDefault="00A17D2B" w:rsidP="00A17D2B">
      <w:r>
        <w:t xml:space="preserve">        }</w:t>
      </w:r>
    </w:p>
    <w:p w:rsidR="00A17D2B" w:rsidRDefault="00A17D2B" w:rsidP="00A17D2B"/>
    <w:p w:rsidR="00A17D2B" w:rsidRDefault="00A17D2B" w:rsidP="00A17D2B">
      <w:r>
        <w:t xml:space="preserve">        #error_page  404              /404.html;</w:t>
      </w:r>
    </w:p>
    <w:p w:rsidR="00A17D2B" w:rsidRDefault="00A17D2B" w:rsidP="00A17D2B"/>
    <w:p w:rsidR="00A17D2B" w:rsidRDefault="00A17D2B" w:rsidP="00A17D2B">
      <w:r>
        <w:t xml:space="preserve">        # redirect server error pages to the static page /50x.html</w:t>
      </w:r>
    </w:p>
    <w:p w:rsidR="00A17D2B" w:rsidRDefault="00A17D2B" w:rsidP="00A17D2B">
      <w:r>
        <w:t xml:space="preserve">        #</w:t>
      </w:r>
    </w:p>
    <w:p w:rsidR="00A17D2B" w:rsidRDefault="00A17D2B" w:rsidP="00A17D2B">
      <w:r>
        <w:t xml:space="preserve">        error_page   500 502 503 504  /50x.html;</w:t>
      </w:r>
    </w:p>
    <w:p w:rsidR="00A17D2B" w:rsidRDefault="00A17D2B" w:rsidP="00A17D2B">
      <w:r>
        <w:t xml:space="preserve">        location = /50x.html {</w:t>
      </w:r>
    </w:p>
    <w:p w:rsidR="00A17D2B" w:rsidRDefault="00A17D2B" w:rsidP="00A17D2B">
      <w:r>
        <w:t xml:space="preserve">            root   html;</w:t>
      </w:r>
    </w:p>
    <w:p w:rsidR="00A17D2B" w:rsidRDefault="00A17D2B" w:rsidP="00A17D2B">
      <w:r>
        <w:t xml:space="preserve">        }</w:t>
      </w:r>
    </w:p>
    <w:p w:rsidR="00A17D2B" w:rsidRDefault="00A17D2B" w:rsidP="00A17D2B"/>
    <w:p w:rsidR="00A17D2B" w:rsidRDefault="00A17D2B" w:rsidP="00A17D2B">
      <w:r>
        <w:t xml:space="preserve">        # proxy the PHP scripts to Apache listening on 127.0.0.1:80</w:t>
      </w:r>
    </w:p>
    <w:p w:rsidR="00A17D2B" w:rsidRDefault="00A17D2B" w:rsidP="00A17D2B">
      <w:r>
        <w:t xml:space="preserve">        #</w:t>
      </w:r>
    </w:p>
    <w:p w:rsidR="00A17D2B" w:rsidRDefault="00A17D2B" w:rsidP="00A17D2B">
      <w:r>
        <w:t xml:space="preserve">        #location ~ \.php$ {</w:t>
      </w:r>
    </w:p>
    <w:p w:rsidR="00A17D2B" w:rsidRDefault="00A17D2B" w:rsidP="00A17D2B">
      <w:r>
        <w:t xml:space="preserve">        #    proxy_pass   http://127.0.0.1;</w:t>
      </w:r>
    </w:p>
    <w:p w:rsidR="00A17D2B" w:rsidRDefault="00A17D2B" w:rsidP="00A17D2B">
      <w:r>
        <w:t xml:space="preserve">        #}</w:t>
      </w:r>
    </w:p>
    <w:p w:rsidR="00A17D2B" w:rsidRDefault="00A17D2B" w:rsidP="00A17D2B"/>
    <w:p w:rsidR="00A17D2B" w:rsidRDefault="00A17D2B" w:rsidP="00A17D2B">
      <w:r>
        <w:t xml:space="preserve">        # pass the PHP scripts to FastCGI server listening on 127.0.0.1:9000</w:t>
      </w:r>
    </w:p>
    <w:p w:rsidR="00A17D2B" w:rsidRDefault="00A17D2B" w:rsidP="00A17D2B">
      <w:r>
        <w:t xml:space="preserve">        #</w:t>
      </w:r>
    </w:p>
    <w:p w:rsidR="00A17D2B" w:rsidRDefault="00A17D2B" w:rsidP="00A17D2B">
      <w:r>
        <w:t xml:space="preserve">        location ~ \.php$ {</w:t>
      </w:r>
    </w:p>
    <w:p w:rsidR="00A17D2B" w:rsidRDefault="00A17D2B" w:rsidP="00A17D2B">
      <w:r>
        <w:t xml:space="preserve">            root           html;</w:t>
      </w:r>
    </w:p>
    <w:p w:rsidR="00A17D2B" w:rsidRDefault="00A17D2B" w:rsidP="00A17D2B">
      <w:r>
        <w:t xml:space="preserve">            fastcgi_pass   127.0.0.1:9000;</w:t>
      </w:r>
    </w:p>
    <w:p w:rsidR="00A17D2B" w:rsidRDefault="00A17D2B" w:rsidP="00A17D2B">
      <w:r>
        <w:t xml:space="preserve">            fastcgi_index  index.php;</w:t>
      </w:r>
    </w:p>
    <w:p w:rsidR="00A17D2B" w:rsidRDefault="00A17D2B" w:rsidP="00A17D2B">
      <w:r>
        <w:t xml:space="preserve">            fastcgi_param  SCRIPT_FILENAME  D:/apache/$fastcgi_script_name;</w:t>
      </w:r>
    </w:p>
    <w:p w:rsidR="00A17D2B" w:rsidRDefault="00A17D2B" w:rsidP="00A17D2B">
      <w:r>
        <w:t xml:space="preserve">            include        fastcgi_params;</w:t>
      </w:r>
    </w:p>
    <w:p w:rsidR="00A17D2B" w:rsidRDefault="00A17D2B" w:rsidP="00A17D2B">
      <w:r>
        <w:t xml:space="preserve">        }</w:t>
      </w:r>
    </w:p>
    <w:p w:rsidR="00A17D2B" w:rsidRDefault="00A17D2B" w:rsidP="00A17D2B"/>
    <w:p w:rsidR="00A17D2B" w:rsidRDefault="00A17D2B" w:rsidP="00A17D2B">
      <w:r>
        <w:t xml:space="preserve">        # deny access to .htaccess files, if Apache's document root</w:t>
      </w:r>
    </w:p>
    <w:p w:rsidR="00A17D2B" w:rsidRDefault="00A17D2B" w:rsidP="00A17D2B">
      <w:r>
        <w:t xml:space="preserve">        # concurs with nginx's one</w:t>
      </w:r>
    </w:p>
    <w:p w:rsidR="00A17D2B" w:rsidRDefault="00A17D2B" w:rsidP="00A17D2B">
      <w:r>
        <w:t xml:space="preserve">        #</w:t>
      </w:r>
    </w:p>
    <w:p w:rsidR="00A17D2B" w:rsidRDefault="00A17D2B" w:rsidP="00A17D2B">
      <w:r>
        <w:t xml:space="preserve">        #location ~ /\.ht {</w:t>
      </w:r>
    </w:p>
    <w:p w:rsidR="00A17D2B" w:rsidRDefault="00A17D2B" w:rsidP="00A17D2B">
      <w:r>
        <w:t xml:space="preserve">        #    deny  all;</w:t>
      </w:r>
    </w:p>
    <w:p w:rsidR="00A17D2B" w:rsidRDefault="00A17D2B" w:rsidP="00A17D2B">
      <w:r>
        <w:t xml:space="preserve">        #}</w:t>
      </w:r>
    </w:p>
    <w:p w:rsidR="00ED7545" w:rsidRPr="00D51E56" w:rsidRDefault="00A17D2B" w:rsidP="00A17D2B">
      <w:r>
        <w:t xml:space="preserve">    }</w:t>
      </w:r>
    </w:p>
    <w:p w:rsidR="00C34A04" w:rsidRPr="00F07792" w:rsidRDefault="00C34A04" w:rsidP="00BA5498">
      <w:pPr>
        <w:rPr>
          <w:rStyle w:val="Char2"/>
          <w:sz w:val="21"/>
          <w:szCs w:val="21"/>
        </w:rPr>
      </w:pPr>
      <w:bookmarkStart w:id="13" w:name="_Toc278905184"/>
      <w:r w:rsidRPr="00F07792">
        <w:rPr>
          <w:rStyle w:val="Char2"/>
          <w:rFonts w:hint="eastAsia"/>
          <w:sz w:val="21"/>
          <w:szCs w:val="21"/>
        </w:rPr>
        <w:lastRenderedPageBreak/>
        <w:t>游戏服务器文件说明</w:t>
      </w:r>
      <w:bookmarkEnd w:id="13"/>
    </w:p>
    <w:p w:rsidR="00C34A04" w:rsidRDefault="00C34A04" w:rsidP="00BA5498">
      <w:r>
        <w:rPr>
          <w:rFonts w:hint="eastAsia"/>
        </w:rPr>
        <w:t xml:space="preserve">APP/bin </w:t>
      </w:r>
      <w:r>
        <w:rPr>
          <w:rFonts w:hint="eastAsia"/>
        </w:rPr>
        <w:t>游戏启动主文件区</w:t>
      </w:r>
    </w:p>
    <w:p w:rsidR="00C34A04" w:rsidRPr="00C34A04" w:rsidRDefault="00C34A04" w:rsidP="00BA5498">
      <w:r>
        <w:rPr>
          <w:rFonts w:hint="eastAsia"/>
        </w:rPr>
        <w:t xml:space="preserve">APP/bin/config </w:t>
      </w:r>
      <w:r>
        <w:rPr>
          <w:rFonts w:hint="eastAsia"/>
        </w:rPr>
        <w:t>运维配置服务器区</w:t>
      </w:r>
    </w:p>
    <w:p w:rsidR="00C34A04" w:rsidRDefault="00C34A04" w:rsidP="00BA5498">
      <w:r>
        <w:rPr>
          <w:rFonts w:hint="eastAsia"/>
        </w:rPr>
        <w:t>APP/CODE/LIB</w:t>
      </w:r>
      <w:r>
        <w:rPr>
          <w:rFonts w:hint="eastAsia"/>
        </w:rPr>
        <w:t>游戏程序代码和第三方包</w:t>
      </w:r>
    </w:p>
    <w:p w:rsidR="00C34A04" w:rsidRDefault="00C34A04" w:rsidP="00BA5498">
      <w:r>
        <w:rPr>
          <w:rFonts w:hint="eastAsia"/>
        </w:rPr>
        <w:t xml:space="preserve">APP/CODE/PROPS </w:t>
      </w:r>
      <w:r>
        <w:rPr>
          <w:rFonts w:hint="eastAsia"/>
        </w:rPr>
        <w:t>游戏策划内容配置文件</w:t>
      </w:r>
    </w:p>
    <w:p w:rsidR="00C34A04" w:rsidRDefault="00C34A04" w:rsidP="00BA5498"/>
    <w:p w:rsidR="000658DC" w:rsidRDefault="000658DC" w:rsidP="00BA5498">
      <w:r>
        <w:rPr>
          <w:rFonts w:hint="eastAsia"/>
        </w:rPr>
        <w:t>其他特殊文件</w:t>
      </w:r>
    </w:p>
    <w:p w:rsidR="000658DC" w:rsidRDefault="000658DC" w:rsidP="000658DC">
      <w:r>
        <w:rPr>
          <w:rFonts w:hint="eastAsia"/>
        </w:rPr>
        <w:t>APP/bin</w:t>
      </w:r>
      <w:r w:rsidRPr="000658DC">
        <w:t xml:space="preserve"> DmEnter.exe</w:t>
      </w:r>
      <w:r>
        <w:rPr>
          <w:rFonts w:hint="eastAsia"/>
        </w:rPr>
        <w:t xml:space="preserve"> </w:t>
      </w:r>
      <w:r>
        <w:rPr>
          <w:rFonts w:hint="eastAsia"/>
        </w:rPr>
        <w:t>入口程序</w:t>
      </w:r>
    </w:p>
    <w:p w:rsidR="000658DC" w:rsidRDefault="000658DC" w:rsidP="000658DC">
      <w:r>
        <w:rPr>
          <w:rFonts w:hint="eastAsia"/>
        </w:rPr>
        <w:t>APP/bin</w:t>
      </w:r>
      <w:r w:rsidRPr="000658DC">
        <w:t xml:space="preserve"> DmNetClient.dll</w:t>
      </w:r>
      <w:r>
        <w:rPr>
          <w:rFonts w:hint="eastAsia"/>
        </w:rPr>
        <w:t>入口调用</w:t>
      </w:r>
      <w:r>
        <w:rPr>
          <w:rFonts w:hint="eastAsia"/>
        </w:rPr>
        <w:t>DLL 64</w:t>
      </w:r>
      <w:r>
        <w:rPr>
          <w:rFonts w:hint="eastAsia"/>
        </w:rPr>
        <w:t>位版本</w:t>
      </w:r>
    </w:p>
    <w:p w:rsidR="000658DC" w:rsidRDefault="000658DC" w:rsidP="000658DC">
      <w:r>
        <w:rPr>
          <w:rFonts w:hint="eastAsia"/>
        </w:rPr>
        <w:t>APP/bin</w:t>
      </w:r>
      <w:r w:rsidRPr="000658DC">
        <w:t xml:space="preserve"> DmNetServer.dll</w:t>
      </w:r>
      <w:r>
        <w:rPr>
          <w:rFonts w:hint="eastAsia"/>
        </w:rPr>
        <w:t>入口调用</w:t>
      </w:r>
      <w:r>
        <w:rPr>
          <w:rFonts w:hint="eastAsia"/>
        </w:rPr>
        <w:t>DLL 64</w:t>
      </w:r>
      <w:r>
        <w:rPr>
          <w:rFonts w:hint="eastAsia"/>
        </w:rPr>
        <w:t>位版本</w:t>
      </w:r>
    </w:p>
    <w:p w:rsidR="00AD3DE5" w:rsidRDefault="00AD3DE5" w:rsidP="00AD3DE5">
      <w:r>
        <w:rPr>
          <w:rFonts w:hint="eastAsia"/>
        </w:rPr>
        <w:t xml:space="preserve">APP/bin </w:t>
      </w:r>
      <w:r w:rsidRPr="00AD3DE5">
        <w:t>DmEnter.map</w:t>
      </w:r>
      <w:r>
        <w:rPr>
          <w:rFonts w:hint="eastAsia"/>
        </w:rPr>
        <w:t xml:space="preserve"> ##</w:t>
      </w:r>
      <w:r>
        <w:rPr>
          <w:rFonts w:hint="eastAsia"/>
        </w:rPr>
        <w:t>收集崩溃数据用</w:t>
      </w:r>
    </w:p>
    <w:p w:rsidR="0009770D" w:rsidRDefault="0009770D" w:rsidP="00BA5498">
      <w:r>
        <w:rPr>
          <w:rFonts w:hint="eastAsia"/>
        </w:rPr>
        <w:t>APP/bin xxx</w:t>
      </w:r>
      <w:r w:rsidRPr="0009770D">
        <w:t>.</w:t>
      </w:r>
      <w:r>
        <w:rPr>
          <w:rFonts w:hint="eastAsia"/>
        </w:rPr>
        <w:t>xxx</w:t>
      </w:r>
      <w:r w:rsidRPr="0009770D">
        <w:t>.</w:t>
      </w:r>
      <w:r>
        <w:rPr>
          <w:rFonts w:hint="eastAsia"/>
        </w:rPr>
        <w:t>xxx</w:t>
      </w:r>
      <w:r w:rsidRPr="0009770D">
        <w:t>.</w:t>
      </w:r>
      <w:r>
        <w:rPr>
          <w:rFonts w:hint="eastAsia"/>
        </w:rPr>
        <w:t>xxx</w:t>
      </w:r>
      <w:r w:rsidRPr="0009770D">
        <w:t>.lic</w:t>
      </w:r>
      <w:r>
        <w:rPr>
          <w:rFonts w:hint="eastAsia"/>
        </w:rPr>
        <w:t xml:space="preserve"> </w:t>
      </w:r>
      <w:r>
        <w:rPr>
          <w:rFonts w:hint="eastAsia"/>
        </w:rPr>
        <w:t>入口证书</w:t>
      </w:r>
      <w:r>
        <w:rPr>
          <w:rFonts w:hint="eastAsia"/>
        </w:rPr>
        <w:t xml:space="preserve"> ##</w:t>
      </w:r>
      <w:r>
        <w:rPr>
          <w:rFonts w:hint="eastAsia"/>
        </w:rPr>
        <w:t>若无此证书</w:t>
      </w:r>
      <w:r w:rsidR="00782E66">
        <w:rPr>
          <w:rFonts w:hint="eastAsia"/>
        </w:rPr>
        <w:t>玩家无法登陆，请找程序单独制作</w:t>
      </w:r>
    </w:p>
    <w:p w:rsidR="000658DC" w:rsidRDefault="00DE37F4" w:rsidP="00BA5498">
      <w:r>
        <w:rPr>
          <w:rFonts w:hint="eastAsia"/>
        </w:rPr>
        <w:t>APP</w:t>
      </w:r>
      <w:r w:rsidRPr="000658DC">
        <w:t xml:space="preserve"> </w:t>
      </w:r>
      <w:r w:rsidR="000658DC" w:rsidRPr="000658DC">
        <w:t>\cod</w:t>
      </w:r>
      <w:r w:rsidR="000658DC">
        <w:t>e\props\serv\game\Resource\scen</w:t>
      </w:r>
      <w:r w:rsidR="000658DC">
        <w:rPr>
          <w:rFonts w:hint="eastAsia"/>
        </w:rPr>
        <w:t xml:space="preserve">e\game&lt;xx&gt;\scene.ini </w:t>
      </w:r>
      <w:r w:rsidR="000658DC">
        <w:rPr>
          <w:rFonts w:hint="eastAsia"/>
        </w:rPr>
        <w:t>逻辑场景分配配置表</w:t>
      </w:r>
    </w:p>
    <w:p w:rsidR="005F54B8" w:rsidRDefault="005F54B8" w:rsidP="00BA5498"/>
    <w:p w:rsidR="005D2CD9" w:rsidRDefault="005D2CD9" w:rsidP="00DE37F4">
      <w:pPr>
        <w:rPr>
          <w:rStyle w:val="Char2"/>
          <w:sz w:val="21"/>
          <w:szCs w:val="21"/>
        </w:rPr>
      </w:pPr>
      <w:bookmarkStart w:id="14" w:name="_Toc278905185"/>
      <w:r>
        <w:rPr>
          <w:rStyle w:val="Char2"/>
          <w:rFonts w:hint="eastAsia"/>
          <w:sz w:val="21"/>
          <w:szCs w:val="21"/>
        </w:rPr>
        <w:t xml:space="preserve">3.4 </w:t>
      </w:r>
      <w:r>
        <w:rPr>
          <w:rStyle w:val="Char2"/>
          <w:rFonts w:hint="eastAsia"/>
          <w:sz w:val="21"/>
          <w:szCs w:val="21"/>
        </w:rPr>
        <w:t>服务配置文件</w:t>
      </w:r>
      <w:bookmarkEnd w:id="14"/>
    </w:p>
    <w:p w:rsidR="005F54B8" w:rsidRPr="00F07792" w:rsidRDefault="005F54B8" w:rsidP="005D2CD9">
      <w:pPr>
        <w:pStyle w:val="ac"/>
        <w:rPr>
          <w:rStyle w:val="Char2"/>
          <w:sz w:val="21"/>
          <w:szCs w:val="21"/>
        </w:rPr>
      </w:pPr>
      <w:bookmarkStart w:id="15" w:name="_Toc278905186"/>
      <w:r w:rsidRPr="00F07792">
        <w:rPr>
          <w:rStyle w:val="Char2"/>
          <w:sz w:val="21"/>
          <w:szCs w:val="21"/>
        </w:rPr>
        <w:t>DmEnter.ini</w:t>
      </w:r>
      <w:r w:rsidRPr="00F07792">
        <w:rPr>
          <w:rStyle w:val="Char2"/>
          <w:rFonts w:hint="eastAsia"/>
          <w:sz w:val="21"/>
          <w:szCs w:val="21"/>
        </w:rPr>
        <w:t xml:space="preserve"> </w:t>
      </w:r>
      <w:r w:rsidRPr="00F07792">
        <w:rPr>
          <w:rStyle w:val="Char2"/>
          <w:rFonts w:hint="eastAsia"/>
          <w:sz w:val="21"/>
          <w:szCs w:val="21"/>
        </w:rPr>
        <w:t>配置</w:t>
      </w:r>
      <w:bookmarkEnd w:id="15"/>
    </w:p>
    <w:p w:rsidR="00DE37F4" w:rsidRDefault="00DE37F4" w:rsidP="00DE37F4">
      <w:r>
        <w:t>[DmEnter]</w:t>
      </w:r>
    </w:p>
    <w:p w:rsidR="005F54B8" w:rsidRDefault="005F54B8" w:rsidP="005F54B8">
      <w:r>
        <w:rPr>
          <w:rFonts w:hint="eastAsia"/>
        </w:rPr>
        <w:t>#GAME</w:t>
      </w:r>
      <w:r>
        <w:rPr>
          <w:rFonts w:hint="eastAsia"/>
        </w:rPr>
        <w:t>服务</w:t>
      </w:r>
      <w:r>
        <w:rPr>
          <w:rFonts w:hint="eastAsia"/>
        </w:rPr>
        <w:t xml:space="preserve">IP </w:t>
      </w:r>
      <w:r>
        <w:rPr>
          <w:rFonts w:hint="eastAsia"/>
        </w:rPr>
        <w:t>信息</w:t>
      </w:r>
    </w:p>
    <w:p w:rsidR="00DE37F4" w:rsidRDefault="00DE37F4" w:rsidP="00DE37F4">
      <w:r>
        <w:t xml:space="preserve">GameServer = </w:t>
      </w:r>
      <w:r w:rsidRPr="00606F47">
        <w:rPr>
          <w:color w:val="FF0000"/>
        </w:rPr>
        <w:t>127.0.0.1</w:t>
      </w:r>
    </w:p>
    <w:p w:rsidR="00DE37F4" w:rsidRDefault="00F83D7A" w:rsidP="00DE37F4">
      <w:r>
        <w:t xml:space="preserve">GamePort = </w:t>
      </w:r>
      <w:r w:rsidRPr="00606F47">
        <w:rPr>
          <w:color w:val="FF0000"/>
        </w:rPr>
        <w:t>800</w:t>
      </w:r>
      <w:r w:rsidRPr="00606F47">
        <w:rPr>
          <w:rFonts w:hint="eastAsia"/>
          <w:color w:val="FF0000"/>
        </w:rPr>
        <w:t>1</w:t>
      </w:r>
    </w:p>
    <w:p w:rsidR="005C3662" w:rsidRDefault="005C3662" w:rsidP="00DE37F4"/>
    <w:p w:rsidR="00DE37F4" w:rsidRDefault="00DE37F4" w:rsidP="00DE37F4">
      <w:r>
        <w:t>name = dmenter</w:t>
      </w:r>
    </w:p>
    <w:p w:rsidR="00700C97" w:rsidRDefault="00700C97" w:rsidP="00DE37F4"/>
    <w:p w:rsidR="005F54B8" w:rsidRDefault="005F54B8" w:rsidP="005F54B8">
      <w:r>
        <w:rPr>
          <w:rFonts w:hint="eastAsia"/>
        </w:rPr>
        <w:t>#</w:t>
      </w:r>
      <w:r>
        <w:rPr>
          <w:rFonts w:hint="eastAsia"/>
        </w:rPr>
        <w:t>入口服务最大连接数</w:t>
      </w:r>
    </w:p>
    <w:p w:rsidR="00DE37F4" w:rsidRDefault="00DE37F4" w:rsidP="00DE37F4">
      <w:r>
        <w:t>maxconnect = 6500</w:t>
      </w:r>
    </w:p>
    <w:p w:rsidR="00700C97" w:rsidRDefault="00700C97" w:rsidP="00DE37F4"/>
    <w:p w:rsidR="005F54B8" w:rsidRDefault="005F54B8" w:rsidP="005F54B8">
      <w:r>
        <w:rPr>
          <w:rFonts w:hint="eastAsia"/>
        </w:rPr>
        <w:t>#</w:t>
      </w:r>
      <w:r>
        <w:rPr>
          <w:rFonts w:hint="eastAsia"/>
        </w:rPr>
        <w:t>入口服务端口信息</w:t>
      </w:r>
    </w:p>
    <w:p w:rsidR="00DE37F4" w:rsidRDefault="00F83D7A" w:rsidP="00DE37F4">
      <w:r>
        <w:t xml:space="preserve">port = </w:t>
      </w:r>
      <w:r w:rsidRPr="00606F47">
        <w:rPr>
          <w:color w:val="FF0000"/>
        </w:rPr>
        <w:t>700</w:t>
      </w:r>
      <w:r w:rsidRPr="00606F47">
        <w:rPr>
          <w:rFonts w:hint="eastAsia"/>
          <w:color w:val="FF0000"/>
        </w:rPr>
        <w:t>1</w:t>
      </w:r>
    </w:p>
    <w:p w:rsidR="00700C97" w:rsidRDefault="00700C97" w:rsidP="00DE37F4"/>
    <w:p w:rsidR="006E2776" w:rsidRDefault="006E2776" w:rsidP="00DE37F4">
      <w:r>
        <w:rPr>
          <w:rFonts w:hint="eastAsia"/>
        </w:rPr>
        <w:t>#</w:t>
      </w:r>
      <w:r>
        <w:rPr>
          <w:rFonts w:hint="eastAsia"/>
        </w:rPr>
        <w:t>开启可登录功能，若设置为</w:t>
      </w:r>
      <w:r>
        <w:rPr>
          <w:rFonts w:hint="eastAsia"/>
        </w:rPr>
        <w:t>0</w:t>
      </w:r>
      <w:r>
        <w:rPr>
          <w:rFonts w:hint="eastAsia"/>
        </w:rPr>
        <w:t>则该入口不可作为登录入口</w:t>
      </w:r>
      <w:r w:rsidR="0020569C">
        <w:rPr>
          <w:rFonts w:hint="eastAsia"/>
        </w:rPr>
        <w:t>,</w:t>
      </w:r>
      <w:r w:rsidR="0020569C">
        <w:rPr>
          <w:rFonts w:hint="eastAsia"/>
        </w:rPr>
        <w:t>只有</w:t>
      </w:r>
      <w:r w:rsidR="0020569C">
        <w:rPr>
          <w:rFonts w:hint="eastAsia"/>
        </w:rPr>
        <w:t xml:space="preserve">GAME01 </w:t>
      </w:r>
      <w:r w:rsidR="0020569C">
        <w:rPr>
          <w:rFonts w:hint="eastAsia"/>
        </w:rPr>
        <w:t>开启</w:t>
      </w:r>
    </w:p>
    <w:p w:rsidR="006E2776" w:rsidRDefault="006E2776" w:rsidP="00DE37F4">
      <w:r w:rsidRPr="006E2776">
        <w:t xml:space="preserve">canlogin = </w:t>
      </w:r>
      <w:r w:rsidRPr="0020569C">
        <w:rPr>
          <w:color w:val="FF0000"/>
        </w:rPr>
        <w:t>1</w:t>
      </w:r>
    </w:p>
    <w:p w:rsidR="006E2776" w:rsidRDefault="006E2776" w:rsidP="00DE37F4"/>
    <w:p w:rsidR="00DE37F4" w:rsidRDefault="00DE37F4" w:rsidP="00DE37F4">
      <w:r>
        <w:t>servergroup = 1</w:t>
      </w:r>
    </w:p>
    <w:p w:rsidR="00606F47" w:rsidRDefault="00606F47" w:rsidP="001462E8"/>
    <w:p w:rsidR="001462E8" w:rsidRDefault="001462E8" w:rsidP="001462E8">
      <w:r>
        <w:t>encodekey1=-286331154</w:t>
      </w:r>
    </w:p>
    <w:p w:rsidR="001462E8" w:rsidRDefault="001462E8" w:rsidP="001462E8">
      <w:r>
        <w:t>encodekey2=-1414812757</w:t>
      </w:r>
    </w:p>
    <w:p w:rsidR="001462E8" w:rsidRDefault="001462E8" w:rsidP="001462E8">
      <w:r>
        <w:t>decodekey1=-269488145</w:t>
      </w:r>
    </w:p>
    <w:p w:rsidR="001462E8" w:rsidRDefault="001462E8" w:rsidP="001462E8">
      <w:r>
        <w:t>decodekey2=-1162167622</w:t>
      </w:r>
    </w:p>
    <w:p w:rsidR="00575272" w:rsidRDefault="00575272" w:rsidP="00DE37F4"/>
    <w:p w:rsidR="00DE37F4" w:rsidRPr="00F07792" w:rsidRDefault="00DE37F4" w:rsidP="00BA5498">
      <w:pPr>
        <w:rPr>
          <w:rStyle w:val="Char2"/>
          <w:sz w:val="21"/>
          <w:szCs w:val="21"/>
        </w:rPr>
      </w:pPr>
      <w:bookmarkStart w:id="16" w:name="_Toc278905187"/>
      <w:r w:rsidRPr="00F07792">
        <w:rPr>
          <w:rStyle w:val="Char2"/>
          <w:rFonts w:hint="eastAsia"/>
          <w:sz w:val="21"/>
          <w:szCs w:val="21"/>
        </w:rPr>
        <w:t>game.properties</w:t>
      </w:r>
      <w:r w:rsidRPr="00F07792">
        <w:rPr>
          <w:rStyle w:val="Char2"/>
          <w:rFonts w:hint="eastAsia"/>
          <w:sz w:val="21"/>
          <w:szCs w:val="21"/>
        </w:rPr>
        <w:t>配置</w:t>
      </w:r>
      <w:bookmarkEnd w:id="16"/>
    </w:p>
    <w:p w:rsidR="00DE37F4" w:rsidRDefault="00DE37F4" w:rsidP="00DE37F4">
      <w:r>
        <w:t>game.TYPE=game</w:t>
      </w:r>
    </w:p>
    <w:p w:rsidR="00DE37F4" w:rsidRDefault="00DE37F4" w:rsidP="00DE37F4">
      <w:r>
        <w:t>game.NAME=game01</w:t>
      </w:r>
    </w:p>
    <w:p w:rsidR="00DE37F4" w:rsidRDefault="00DE37F4" w:rsidP="00DE37F4">
      <w:r>
        <w:rPr>
          <w:rFonts w:hint="eastAsia"/>
        </w:rPr>
        <w:t>#GAME</w:t>
      </w:r>
      <w:r>
        <w:rPr>
          <w:rFonts w:hint="eastAsia"/>
        </w:rPr>
        <w:t>服务</w:t>
      </w:r>
      <w:r>
        <w:rPr>
          <w:rFonts w:hint="eastAsia"/>
        </w:rPr>
        <w:t xml:space="preserve">IP </w:t>
      </w:r>
      <w:r>
        <w:rPr>
          <w:rFonts w:hint="eastAsia"/>
        </w:rPr>
        <w:t>端口信息</w:t>
      </w:r>
    </w:p>
    <w:p w:rsidR="00DE37F4" w:rsidRDefault="00F83D7A" w:rsidP="00DE37F4">
      <w:r>
        <w:lastRenderedPageBreak/>
        <w:t>game.PORT=</w:t>
      </w:r>
      <w:r w:rsidRPr="00606F47">
        <w:rPr>
          <w:color w:val="FF0000"/>
        </w:rPr>
        <w:t>800</w:t>
      </w:r>
      <w:r w:rsidRPr="00606F47">
        <w:rPr>
          <w:rFonts w:hint="eastAsia"/>
          <w:color w:val="FF0000"/>
        </w:rPr>
        <w:t>1</w:t>
      </w:r>
    </w:p>
    <w:p w:rsidR="00DE37F4" w:rsidRDefault="00DE37F4" w:rsidP="00DE37F4"/>
    <w:p w:rsidR="00DE37F4" w:rsidRDefault="00DE37F4" w:rsidP="00DE37F4">
      <w:r>
        <w:t>RESOURCE=/props/serv/game/</w:t>
      </w:r>
    </w:p>
    <w:p w:rsidR="00DE37F4" w:rsidRDefault="00DE37F4" w:rsidP="00DE37F4">
      <w:r>
        <w:t>SCRIPT=Resource/javascript/</w:t>
      </w:r>
    </w:p>
    <w:p w:rsidR="00DE37F4" w:rsidRDefault="00DE37F4" w:rsidP="00DE37F4"/>
    <w:p w:rsidR="00DE37F4" w:rsidRDefault="00DE37F4" w:rsidP="00DE37F4">
      <w:r>
        <w:rPr>
          <w:rFonts w:hint="eastAsia"/>
        </w:rPr>
        <w:t>#</w:t>
      </w:r>
      <w:r>
        <w:rPr>
          <w:rFonts w:hint="eastAsia"/>
        </w:rPr>
        <w:t>入口服务</w:t>
      </w:r>
      <w:r>
        <w:rPr>
          <w:rFonts w:hint="eastAsia"/>
        </w:rPr>
        <w:t xml:space="preserve">IP </w:t>
      </w:r>
      <w:r>
        <w:rPr>
          <w:rFonts w:hint="eastAsia"/>
        </w:rPr>
        <w:t>信息</w:t>
      </w:r>
    </w:p>
    <w:p w:rsidR="00DE37F4" w:rsidRDefault="00DE37F4" w:rsidP="00DE37F4">
      <w:r>
        <w:t>entryip=</w:t>
      </w:r>
      <w:r w:rsidR="005C5536" w:rsidRPr="000738A9">
        <w:rPr>
          <w:rFonts w:hint="eastAsia"/>
          <w:color w:val="FF0000"/>
        </w:rPr>
        <w:t>10.10.1.140</w:t>
      </w:r>
    </w:p>
    <w:p w:rsidR="00DE37F4" w:rsidRDefault="00F83D7A" w:rsidP="00DE37F4">
      <w:r>
        <w:t>entryport =</w:t>
      </w:r>
      <w:r w:rsidRPr="000738A9">
        <w:rPr>
          <w:color w:val="FF0000"/>
        </w:rPr>
        <w:t xml:space="preserve"> 700</w:t>
      </w:r>
      <w:r w:rsidRPr="000738A9">
        <w:rPr>
          <w:rFonts w:hint="eastAsia"/>
          <w:color w:val="FF0000"/>
        </w:rPr>
        <w:t>1</w:t>
      </w:r>
    </w:p>
    <w:p w:rsidR="00DE37F4" w:rsidRDefault="00DE37F4" w:rsidP="00DE37F4"/>
    <w:p w:rsidR="00DE37F4" w:rsidRDefault="00DE37F4" w:rsidP="00DE37F4">
      <w:r>
        <w:rPr>
          <w:rFonts w:hint="eastAsia"/>
        </w:rPr>
        <w:t>#GAMEDB</w:t>
      </w:r>
      <w:r>
        <w:rPr>
          <w:rFonts w:hint="eastAsia"/>
        </w:rPr>
        <w:t>服务</w:t>
      </w:r>
      <w:r>
        <w:rPr>
          <w:rFonts w:hint="eastAsia"/>
        </w:rPr>
        <w:t xml:space="preserve">IP </w:t>
      </w:r>
      <w:r>
        <w:rPr>
          <w:rFonts w:hint="eastAsia"/>
        </w:rPr>
        <w:t>信息</w:t>
      </w:r>
    </w:p>
    <w:p w:rsidR="00DE37F4" w:rsidRDefault="00DE37F4" w:rsidP="00DE37F4">
      <w:r>
        <w:t xml:space="preserve">gamedbip = </w:t>
      </w:r>
      <w:r w:rsidRPr="000738A9">
        <w:rPr>
          <w:color w:val="FF0000"/>
        </w:rPr>
        <w:t>1</w:t>
      </w:r>
      <w:r w:rsidR="000822E2" w:rsidRPr="000738A9">
        <w:rPr>
          <w:rFonts w:hint="eastAsia"/>
          <w:color w:val="FF0000"/>
        </w:rPr>
        <w:t>92</w:t>
      </w:r>
      <w:r w:rsidRPr="000738A9">
        <w:rPr>
          <w:color w:val="FF0000"/>
        </w:rPr>
        <w:t>.</w:t>
      </w:r>
      <w:r w:rsidR="000822E2" w:rsidRPr="000738A9">
        <w:rPr>
          <w:color w:val="FF0000"/>
        </w:rPr>
        <w:t>1</w:t>
      </w:r>
      <w:r w:rsidR="000822E2" w:rsidRPr="000738A9">
        <w:rPr>
          <w:rFonts w:hint="eastAsia"/>
          <w:color w:val="FF0000"/>
        </w:rPr>
        <w:t>68</w:t>
      </w:r>
      <w:r w:rsidRPr="000738A9">
        <w:rPr>
          <w:color w:val="FF0000"/>
        </w:rPr>
        <w:t>.1.140</w:t>
      </w:r>
    </w:p>
    <w:p w:rsidR="00DE37F4" w:rsidRDefault="00DE37F4" w:rsidP="00DE37F4">
      <w:r>
        <w:t xml:space="preserve">gamedbport = </w:t>
      </w:r>
      <w:r w:rsidRPr="000738A9">
        <w:rPr>
          <w:color w:val="FF0000"/>
        </w:rPr>
        <w:t>10800</w:t>
      </w:r>
    </w:p>
    <w:p w:rsidR="00DE37F4" w:rsidRDefault="00DE37F4" w:rsidP="00DE37F4"/>
    <w:p w:rsidR="00DE37F4" w:rsidRDefault="00DE37F4" w:rsidP="00DE37F4">
      <w:r>
        <w:rPr>
          <w:rFonts w:hint="eastAsia"/>
        </w:rPr>
        <w:t>#PUBDATA</w:t>
      </w:r>
      <w:r>
        <w:rPr>
          <w:rFonts w:hint="eastAsia"/>
        </w:rPr>
        <w:t>服务实例个数</w:t>
      </w:r>
    </w:p>
    <w:p w:rsidR="00DE37F4" w:rsidRDefault="00DE37F4" w:rsidP="00DE37F4">
      <w:r>
        <w:t xml:space="preserve">pdservercount = </w:t>
      </w:r>
      <w:r w:rsidR="000738A9" w:rsidRPr="000738A9">
        <w:rPr>
          <w:rFonts w:hint="eastAsia"/>
          <w:color w:val="FF0000"/>
        </w:rPr>
        <w:t>3</w:t>
      </w:r>
    </w:p>
    <w:p w:rsidR="00DE37F4" w:rsidRDefault="00DE37F4" w:rsidP="00DE37F4"/>
    <w:p w:rsidR="00DE37F4" w:rsidRDefault="00DE37F4" w:rsidP="00DE37F4">
      <w:r>
        <w:rPr>
          <w:rFonts w:hint="eastAsia"/>
        </w:rPr>
        <w:t>#PUBDATA</w:t>
      </w:r>
      <w:r w:rsidR="00466212">
        <w:rPr>
          <w:rFonts w:hint="eastAsia"/>
        </w:rPr>
        <w:t>01</w:t>
      </w:r>
      <w:r>
        <w:rPr>
          <w:rFonts w:hint="eastAsia"/>
        </w:rPr>
        <w:t>实例服务</w:t>
      </w:r>
      <w:r>
        <w:rPr>
          <w:rFonts w:hint="eastAsia"/>
        </w:rPr>
        <w:t xml:space="preserve">IP </w:t>
      </w:r>
      <w:r>
        <w:rPr>
          <w:rFonts w:hint="eastAsia"/>
        </w:rPr>
        <w:t>信息</w:t>
      </w:r>
    </w:p>
    <w:p w:rsidR="00DE37F4" w:rsidRDefault="00DE37F4" w:rsidP="00DE37F4">
      <w:r>
        <w:t>pd1ip =</w:t>
      </w:r>
      <w:r w:rsidRPr="000738A9">
        <w:rPr>
          <w:color w:val="FF0000"/>
        </w:rPr>
        <w:t xml:space="preserve"> 127.0.0.1</w:t>
      </w:r>
    </w:p>
    <w:p w:rsidR="00DE37F4" w:rsidRDefault="00F83D7A" w:rsidP="00DE37F4">
      <w:r>
        <w:t xml:space="preserve">pd1port = </w:t>
      </w:r>
      <w:r w:rsidRPr="000738A9">
        <w:rPr>
          <w:color w:val="FF0000"/>
        </w:rPr>
        <w:t>900</w:t>
      </w:r>
      <w:r w:rsidRPr="000738A9">
        <w:rPr>
          <w:rFonts w:hint="eastAsia"/>
          <w:color w:val="FF0000"/>
        </w:rPr>
        <w:t>1</w:t>
      </w:r>
    </w:p>
    <w:p w:rsidR="00DE37F4" w:rsidRDefault="00DE37F4" w:rsidP="00DE37F4">
      <w:r>
        <w:t>pd1name =</w:t>
      </w:r>
      <w:r w:rsidRPr="000738A9">
        <w:rPr>
          <w:color w:val="FF0000"/>
        </w:rPr>
        <w:t xml:space="preserve"> </w:t>
      </w:r>
      <w:r w:rsidRPr="0020569C">
        <w:rPr>
          <w:color w:val="000000" w:themeColor="text1"/>
        </w:rPr>
        <w:t>pd1</w:t>
      </w:r>
    </w:p>
    <w:p w:rsidR="00DE37F4" w:rsidRDefault="00DE37F4" w:rsidP="00DE37F4"/>
    <w:p w:rsidR="00DE37F4" w:rsidRDefault="00DE37F4" w:rsidP="00DE37F4">
      <w:r>
        <w:rPr>
          <w:rFonts w:hint="eastAsia"/>
        </w:rPr>
        <w:t>#PUBDATA 02</w:t>
      </w:r>
      <w:r>
        <w:rPr>
          <w:rFonts w:hint="eastAsia"/>
        </w:rPr>
        <w:t>实例服务</w:t>
      </w:r>
      <w:r>
        <w:rPr>
          <w:rFonts w:hint="eastAsia"/>
        </w:rPr>
        <w:t xml:space="preserve">IP </w:t>
      </w:r>
      <w:r>
        <w:rPr>
          <w:rFonts w:hint="eastAsia"/>
        </w:rPr>
        <w:t>信息</w:t>
      </w:r>
    </w:p>
    <w:p w:rsidR="00DE37F4" w:rsidRDefault="00DE37F4" w:rsidP="00DE37F4">
      <w:r>
        <w:t>pd</w:t>
      </w:r>
      <w:r>
        <w:rPr>
          <w:rFonts w:hint="eastAsia"/>
        </w:rPr>
        <w:t>2</w:t>
      </w:r>
      <w:r>
        <w:t xml:space="preserve">ip = </w:t>
      </w:r>
      <w:r w:rsidRPr="000738A9">
        <w:rPr>
          <w:color w:val="FF0000"/>
        </w:rPr>
        <w:t>127.0.0.1</w:t>
      </w:r>
    </w:p>
    <w:p w:rsidR="00DE37F4" w:rsidRDefault="00DE37F4" w:rsidP="00DE37F4">
      <w:r>
        <w:t>pd</w:t>
      </w:r>
      <w:r>
        <w:rPr>
          <w:rFonts w:hint="eastAsia"/>
        </w:rPr>
        <w:t>2</w:t>
      </w:r>
      <w:r>
        <w:t xml:space="preserve">port = </w:t>
      </w:r>
      <w:r w:rsidRPr="000738A9">
        <w:rPr>
          <w:color w:val="FF0000"/>
        </w:rPr>
        <w:t>900</w:t>
      </w:r>
      <w:r w:rsidR="00F83D7A" w:rsidRPr="000738A9">
        <w:rPr>
          <w:rFonts w:hint="eastAsia"/>
          <w:color w:val="FF0000"/>
        </w:rPr>
        <w:t>2</w:t>
      </w:r>
    </w:p>
    <w:p w:rsidR="00DE37F4" w:rsidRDefault="00DE37F4" w:rsidP="00DE37F4">
      <w:r>
        <w:t>pd</w:t>
      </w:r>
      <w:r>
        <w:rPr>
          <w:rFonts w:hint="eastAsia"/>
        </w:rPr>
        <w:t>2</w:t>
      </w:r>
      <w:r>
        <w:t xml:space="preserve">name = </w:t>
      </w:r>
      <w:r w:rsidRPr="00606F47">
        <w:rPr>
          <w:color w:val="000000" w:themeColor="text1"/>
        </w:rPr>
        <w:t>pd</w:t>
      </w:r>
      <w:r w:rsidRPr="00606F47">
        <w:rPr>
          <w:rFonts w:hint="eastAsia"/>
          <w:color w:val="000000" w:themeColor="text1"/>
        </w:rPr>
        <w:t>2</w:t>
      </w:r>
    </w:p>
    <w:p w:rsidR="00DE37F4" w:rsidRDefault="00DE37F4" w:rsidP="00DE37F4"/>
    <w:p w:rsidR="00DE37F4" w:rsidRDefault="00DE37F4" w:rsidP="00DE37F4">
      <w:r>
        <w:t>pdscenetype = pubdataserver</w:t>
      </w:r>
    </w:p>
    <w:p w:rsidR="00DE37F4" w:rsidRDefault="00DE37F4" w:rsidP="00DE37F4">
      <w:r>
        <w:t>pdscene = pd1</w:t>
      </w:r>
    </w:p>
    <w:p w:rsidR="000B658E" w:rsidRDefault="000B658E" w:rsidP="000B658E"/>
    <w:p w:rsidR="000B658E" w:rsidRDefault="000B658E" w:rsidP="000B658E">
      <w:r>
        <w:rPr>
          <w:rFonts w:hint="eastAsia"/>
        </w:rPr>
        <w:t>#interior</w:t>
      </w:r>
      <w:r>
        <w:rPr>
          <w:rFonts w:hint="eastAsia"/>
        </w:rPr>
        <w:t>服务所在地址</w:t>
      </w:r>
      <w:r w:rsidR="0020569C">
        <w:rPr>
          <w:rFonts w:hint="eastAsia"/>
        </w:rPr>
        <w:t>（不开启也可以正常游戏）</w:t>
      </w:r>
    </w:p>
    <w:p w:rsidR="000B658E" w:rsidRDefault="000B658E" w:rsidP="000B658E">
      <w:r>
        <w:rPr>
          <w:rFonts w:hint="eastAsia"/>
        </w:rPr>
        <w:t>#</w:t>
      </w:r>
      <w:r>
        <w:rPr>
          <w:rFonts w:hint="eastAsia"/>
        </w:rPr>
        <w:t>若注释掉的话表示本服务器</w:t>
      </w:r>
      <w:r w:rsidR="002F380F">
        <w:rPr>
          <w:rFonts w:hint="eastAsia"/>
        </w:rPr>
        <w:t>不与平台对接</w:t>
      </w:r>
    </w:p>
    <w:p w:rsidR="000B658E" w:rsidRDefault="000B658E" w:rsidP="000B658E">
      <w:r>
        <w:rPr>
          <w:rFonts w:hint="eastAsia"/>
        </w:rPr>
        <w:t>#</w:t>
      </w:r>
      <w:r>
        <w:t xml:space="preserve">interiorip = </w:t>
      </w:r>
      <w:r w:rsidR="00F83D7A" w:rsidRPr="00262000">
        <w:rPr>
          <w:color w:val="FF0000"/>
        </w:rPr>
        <w:t>1</w:t>
      </w:r>
      <w:r w:rsidR="00F83D7A" w:rsidRPr="00262000">
        <w:rPr>
          <w:rFonts w:hint="eastAsia"/>
          <w:color w:val="FF0000"/>
        </w:rPr>
        <w:t>92</w:t>
      </w:r>
      <w:r w:rsidR="00F83D7A" w:rsidRPr="00262000">
        <w:rPr>
          <w:color w:val="FF0000"/>
        </w:rPr>
        <w:t>.1</w:t>
      </w:r>
      <w:r w:rsidR="00F83D7A" w:rsidRPr="00262000">
        <w:rPr>
          <w:rFonts w:hint="eastAsia"/>
          <w:color w:val="FF0000"/>
        </w:rPr>
        <w:t>68</w:t>
      </w:r>
      <w:r w:rsidR="00F83D7A" w:rsidRPr="00262000">
        <w:rPr>
          <w:color w:val="FF0000"/>
        </w:rPr>
        <w:t>.1.140</w:t>
      </w:r>
    </w:p>
    <w:p w:rsidR="000B658E" w:rsidRDefault="000B658E" w:rsidP="000B658E">
      <w:r>
        <w:rPr>
          <w:rFonts w:hint="eastAsia"/>
        </w:rPr>
        <w:t>#</w:t>
      </w:r>
      <w:r>
        <w:t xml:space="preserve">interiorport = </w:t>
      </w:r>
      <w:r w:rsidRPr="00262000">
        <w:rPr>
          <w:color w:val="FF0000"/>
        </w:rPr>
        <w:t>8999</w:t>
      </w:r>
    </w:p>
    <w:p w:rsidR="000B658E" w:rsidRDefault="000B658E" w:rsidP="00DE37F4"/>
    <w:p w:rsidR="007E484B" w:rsidRDefault="007E484B" w:rsidP="007E484B">
      <w:r>
        <w:rPr>
          <w:rFonts w:hint="eastAsia"/>
        </w:rPr>
        <w:t>#</w:t>
      </w:r>
      <w:r>
        <w:rPr>
          <w:rFonts w:hint="eastAsia"/>
        </w:rPr>
        <w:t>游戏编号：</w:t>
      </w:r>
      <w:r>
        <w:rPr>
          <w:rFonts w:hint="eastAsia"/>
        </w:rPr>
        <w:t>1</w:t>
      </w:r>
      <w:r>
        <w:rPr>
          <w:rFonts w:hint="eastAsia"/>
        </w:rPr>
        <w:t>代表小小忍者</w:t>
      </w:r>
    </w:p>
    <w:p w:rsidR="007E484B" w:rsidRDefault="007E484B" w:rsidP="007E484B">
      <w:r>
        <w:t>gameid = 1</w:t>
      </w:r>
    </w:p>
    <w:p w:rsidR="007E484B" w:rsidRDefault="007E484B" w:rsidP="007E484B">
      <w:r>
        <w:rPr>
          <w:rFonts w:hint="eastAsia"/>
        </w:rPr>
        <w:t>#</w:t>
      </w:r>
      <w:r>
        <w:rPr>
          <w:rFonts w:hint="eastAsia"/>
        </w:rPr>
        <w:t>服务区号：一区</w:t>
      </w:r>
    </w:p>
    <w:p w:rsidR="007E484B" w:rsidRDefault="007E484B" w:rsidP="007E484B">
      <w:r>
        <w:t>serviceid =</w:t>
      </w:r>
      <w:r w:rsidRPr="000738A9">
        <w:rPr>
          <w:color w:val="FF0000"/>
        </w:rPr>
        <w:t xml:space="preserve"> 1</w:t>
      </w:r>
    </w:p>
    <w:p w:rsidR="007E484B" w:rsidRDefault="007E484B" w:rsidP="00DE37F4"/>
    <w:p w:rsidR="00DE37F4" w:rsidRDefault="00DE37F4" w:rsidP="00DE37F4">
      <w:r>
        <w:rPr>
          <w:rFonts w:hint="eastAsia"/>
        </w:rPr>
        <w:t>#</w:t>
      </w:r>
      <w:r>
        <w:rPr>
          <w:rFonts w:hint="eastAsia"/>
        </w:rPr>
        <w:t>玩家数据保存周期</w:t>
      </w:r>
    </w:p>
    <w:p w:rsidR="00DE37F4" w:rsidRDefault="00DE37F4" w:rsidP="00DE37F4">
      <w:r>
        <w:t>savetime = 20</w:t>
      </w:r>
    </w:p>
    <w:p w:rsidR="00C37030" w:rsidRDefault="00C37030" w:rsidP="00C37030">
      <w:r>
        <w:rPr>
          <w:rFonts w:hint="eastAsia"/>
        </w:rPr>
        <w:t>#</w:t>
      </w:r>
      <w:r>
        <w:rPr>
          <w:rFonts w:hint="eastAsia"/>
        </w:rPr>
        <w:t>平台中心</w:t>
      </w:r>
      <w:r w:rsidR="00F8000B">
        <w:rPr>
          <w:rFonts w:hint="eastAsia"/>
        </w:rPr>
        <w:t>库</w:t>
      </w:r>
      <w:r>
        <w:rPr>
          <w:rFonts w:hint="eastAsia"/>
        </w:rPr>
        <w:t>认证</w:t>
      </w:r>
    </w:p>
    <w:p w:rsidR="00C37030" w:rsidRPr="00606F47" w:rsidRDefault="00F8000B" w:rsidP="00C37030">
      <w:pPr>
        <w:rPr>
          <w:color w:val="000000" w:themeColor="text1"/>
        </w:rPr>
      </w:pPr>
      <w:r w:rsidRPr="00606F47">
        <w:rPr>
          <w:color w:val="000000" w:themeColor="text1"/>
        </w:rPr>
        <w:t xml:space="preserve">platformlogin = </w:t>
      </w:r>
      <w:r w:rsidR="00606F47" w:rsidRPr="00606F47">
        <w:rPr>
          <w:rFonts w:hint="eastAsia"/>
          <w:color w:val="000000" w:themeColor="text1"/>
        </w:rPr>
        <w:t>0</w:t>
      </w:r>
    </w:p>
    <w:p w:rsidR="00C37030" w:rsidRDefault="00C37030" w:rsidP="00C37030">
      <w:r>
        <w:rPr>
          <w:rFonts w:hint="eastAsia"/>
        </w:rPr>
        <w:lastRenderedPageBreak/>
        <w:t>#</w:t>
      </w:r>
      <w:r w:rsidR="00F8000B">
        <w:rPr>
          <w:rFonts w:hint="eastAsia"/>
        </w:rPr>
        <w:t>本地游戏库认证</w:t>
      </w:r>
    </w:p>
    <w:p w:rsidR="00C37030" w:rsidRDefault="00F8000B" w:rsidP="00C37030">
      <w:r>
        <w:t xml:space="preserve">islogin = </w:t>
      </w:r>
      <w:r>
        <w:rPr>
          <w:rFonts w:hint="eastAsia"/>
        </w:rPr>
        <w:t>1</w:t>
      </w:r>
    </w:p>
    <w:p w:rsidR="009E3C14" w:rsidRDefault="009E3C14" w:rsidP="00DE37F4">
      <w:r>
        <w:rPr>
          <w:rFonts w:hint="eastAsia"/>
        </w:rPr>
        <w:t>#</w:t>
      </w:r>
      <w:r w:rsidR="00936959">
        <w:rPr>
          <w:rFonts w:hint="eastAsia"/>
        </w:rPr>
        <w:t>防沉迷系统</w:t>
      </w:r>
    </w:p>
    <w:p w:rsidR="009E3C14" w:rsidRDefault="009E3C14" w:rsidP="009E3C14">
      <w:r>
        <w:t xml:space="preserve">adult = </w:t>
      </w:r>
      <w:r w:rsidR="00606F47">
        <w:rPr>
          <w:rFonts w:hint="eastAsia"/>
        </w:rPr>
        <w:t>0</w:t>
      </w:r>
    </w:p>
    <w:p w:rsidR="009E3C14" w:rsidRDefault="009E3C14" w:rsidP="009E3C14"/>
    <w:p w:rsidR="006663F6" w:rsidRPr="00F07792" w:rsidRDefault="006663F6" w:rsidP="006663F6">
      <w:pPr>
        <w:rPr>
          <w:rStyle w:val="Char2"/>
          <w:sz w:val="21"/>
          <w:szCs w:val="21"/>
        </w:rPr>
      </w:pPr>
      <w:bookmarkStart w:id="17" w:name="_Toc278905188"/>
      <w:r w:rsidRPr="00F07792">
        <w:rPr>
          <w:rStyle w:val="Char2"/>
          <w:rFonts w:hint="eastAsia"/>
          <w:sz w:val="21"/>
          <w:szCs w:val="21"/>
        </w:rPr>
        <w:t>pubdata.properties</w:t>
      </w:r>
      <w:r w:rsidRPr="00F07792">
        <w:rPr>
          <w:rStyle w:val="Char2"/>
          <w:rFonts w:hint="eastAsia"/>
          <w:sz w:val="21"/>
          <w:szCs w:val="21"/>
        </w:rPr>
        <w:t>配置</w:t>
      </w:r>
      <w:bookmarkEnd w:id="17"/>
    </w:p>
    <w:p w:rsidR="006663F6" w:rsidRDefault="006663F6" w:rsidP="006663F6">
      <w:r>
        <w:t>pubdataserver.TYPE=pubdataserver</w:t>
      </w:r>
    </w:p>
    <w:p w:rsidR="006663F6" w:rsidRDefault="006663F6" w:rsidP="006663F6">
      <w:r>
        <w:t>pubdataserver.NAME=pd1</w:t>
      </w:r>
    </w:p>
    <w:p w:rsidR="006663F6" w:rsidRDefault="00F83D7A" w:rsidP="006663F6">
      <w:r>
        <w:t>pubdataserver.PORT=</w:t>
      </w:r>
      <w:r w:rsidRPr="00606F47">
        <w:rPr>
          <w:color w:val="FF0000"/>
        </w:rPr>
        <w:t>900</w:t>
      </w:r>
      <w:r w:rsidRPr="00606F47">
        <w:rPr>
          <w:rFonts w:hint="eastAsia"/>
          <w:color w:val="FF0000"/>
        </w:rPr>
        <w:t>1</w:t>
      </w:r>
    </w:p>
    <w:p w:rsidR="006663F6" w:rsidRDefault="006663F6" w:rsidP="006663F6"/>
    <w:p w:rsidR="006663F6" w:rsidRDefault="006663F6" w:rsidP="006663F6">
      <w:r>
        <w:t>RESOURCE=/props/serv/game/</w:t>
      </w:r>
    </w:p>
    <w:p w:rsidR="006663F6" w:rsidRDefault="006663F6" w:rsidP="006663F6"/>
    <w:p w:rsidR="006663F6" w:rsidRDefault="006663F6" w:rsidP="006663F6">
      <w:r>
        <w:t>pubdata.alldomains=</w:t>
      </w:r>
      <w:r w:rsidR="00DF1BBC" w:rsidRPr="00DF1BBC">
        <w:t xml:space="preserve"> fight,compete,home,mail,mart,</w:t>
      </w:r>
      <w:r w:rsidR="003740BB" w:rsidRPr="00DF1BBC">
        <w:t xml:space="preserve"> </w:t>
      </w:r>
      <w:r w:rsidR="00DF1BBC" w:rsidRPr="00DF1BBC">
        <w:t>tollGate,worldcup</w:t>
      </w:r>
      <w:r w:rsidR="00BE24F7" w:rsidRPr="00BE24F7">
        <w:t>,mixinfo,top</w:t>
      </w:r>
    </w:p>
    <w:p w:rsidR="006663F6" w:rsidRDefault="006663F6" w:rsidP="006663F6">
      <w:r>
        <w:rPr>
          <w:rFonts w:hint="eastAsia"/>
        </w:rPr>
        <w:t xml:space="preserve"># </w:t>
      </w:r>
      <w:r>
        <w:rPr>
          <w:rFonts w:hint="eastAsia"/>
        </w:rPr>
        <w:t>该</w:t>
      </w:r>
      <w:r>
        <w:rPr>
          <w:rFonts w:hint="eastAsia"/>
        </w:rPr>
        <w:t xml:space="preserve">PD </w:t>
      </w:r>
      <w:r>
        <w:rPr>
          <w:rFonts w:hint="eastAsia"/>
        </w:rPr>
        <w:t>负责的业务逻辑，</w:t>
      </w:r>
      <w:r>
        <w:rPr>
          <w:rFonts w:hint="eastAsia"/>
        </w:rPr>
        <w:t>0</w:t>
      </w:r>
      <w:r>
        <w:rPr>
          <w:rFonts w:hint="eastAsia"/>
        </w:rPr>
        <w:t>表示关闭，</w:t>
      </w:r>
      <w:r>
        <w:rPr>
          <w:rFonts w:hint="eastAsia"/>
        </w:rPr>
        <w:t xml:space="preserve">1 </w:t>
      </w:r>
      <w:r>
        <w:rPr>
          <w:rFonts w:hint="eastAsia"/>
        </w:rPr>
        <w:t>表示开启</w:t>
      </w:r>
    </w:p>
    <w:p w:rsidR="006663F6" w:rsidRDefault="006663F6" w:rsidP="006663F6">
      <w:r>
        <w:t>pubdata.domains=</w:t>
      </w:r>
      <w:r w:rsidRPr="00262000">
        <w:rPr>
          <w:color w:val="FF0000"/>
        </w:rPr>
        <w:t>1,1,1,1,1,1</w:t>
      </w:r>
      <w:r w:rsidR="00DF1BBC" w:rsidRPr="00262000">
        <w:rPr>
          <w:color w:val="FF0000"/>
        </w:rPr>
        <w:t xml:space="preserve"> ,1,1</w:t>
      </w:r>
      <w:r w:rsidR="003740BB" w:rsidRPr="00262000">
        <w:rPr>
          <w:color w:val="FF0000"/>
        </w:rPr>
        <w:t>,1</w:t>
      </w:r>
    </w:p>
    <w:p w:rsidR="006663F6" w:rsidRDefault="006663F6" w:rsidP="006663F6"/>
    <w:p w:rsidR="006663F6" w:rsidRDefault="006663F6" w:rsidP="006663F6">
      <w:r>
        <w:t>pubdata.defaultdbprefix=pubdatadb</w:t>
      </w:r>
    </w:p>
    <w:p w:rsidR="006663F6" w:rsidRDefault="006663F6" w:rsidP="006663F6">
      <w:r>
        <w:t>#minutes of flush interval</w:t>
      </w:r>
    </w:p>
    <w:p w:rsidR="006663F6" w:rsidRDefault="006663F6" w:rsidP="006663F6">
      <w:r>
        <w:t>pubdata.flushInterval=20</w:t>
      </w:r>
    </w:p>
    <w:p w:rsidR="006663F6" w:rsidRDefault="006663F6" w:rsidP="006663F6"/>
    <w:p w:rsidR="006663F6" w:rsidRDefault="006663F6" w:rsidP="006663F6">
      <w:r>
        <w:t>fight.dbtable=null</w:t>
      </w:r>
    </w:p>
    <w:p w:rsidR="006663F6" w:rsidRDefault="006663F6" w:rsidP="006663F6">
      <w:r>
        <w:t>fight=com.d2.serv.pubdata.fight.FightServer</w:t>
      </w:r>
    </w:p>
    <w:p w:rsidR="006663F6" w:rsidRDefault="006663F6" w:rsidP="006663F6"/>
    <w:p w:rsidR="006663F6" w:rsidRDefault="006663F6" w:rsidP="006663F6">
      <w:r>
        <w:t>test.dbtable=pubdatatest</w:t>
      </w:r>
    </w:p>
    <w:p w:rsidR="006663F6" w:rsidRDefault="006663F6" w:rsidP="006663F6">
      <w:r>
        <w:t>test=com.d2.serv.pubdata.test.TestServer</w:t>
      </w:r>
    </w:p>
    <w:p w:rsidR="006663F6" w:rsidRDefault="006663F6" w:rsidP="006663F6"/>
    <w:p w:rsidR="006663F6" w:rsidRDefault="006663F6" w:rsidP="006663F6">
      <w:r>
        <w:t>compete.dbtable=compete</w:t>
      </w:r>
    </w:p>
    <w:p w:rsidR="006663F6" w:rsidRDefault="006663F6" w:rsidP="006663F6">
      <w:r>
        <w:t>compete=com.d2.serv.pubdata.Compete.CompeteServer</w:t>
      </w:r>
    </w:p>
    <w:p w:rsidR="006663F6" w:rsidRDefault="006663F6" w:rsidP="006663F6"/>
    <w:p w:rsidR="006663F6" w:rsidRDefault="006663F6" w:rsidP="006663F6">
      <w:r>
        <w:t>home.dbtable=home</w:t>
      </w:r>
    </w:p>
    <w:p w:rsidR="006663F6" w:rsidRDefault="006663F6" w:rsidP="006663F6">
      <w:r>
        <w:t>home=com.d2.serv.pubdata.Home.HomeServer</w:t>
      </w:r>
    </w:p>
    <w:p w:rsidR="006663F6" w:rsidRDefault="006663F6" w:rsidP="006663F6"/>
    <w:p w:rsidR="006663F6" w:rsidRDefault="006663F6" w:rsidP="006663F6">
      <w:r>
        <w:t>mail.dbtable=mail</w:t>
      </w:r>
    </w:p>
    <w:p w:rsidR="006663F6" w:rsidRDefault="006663F6" w:rsidP="006663F6">
      <w:r>
        <w:t>mail=com.d2.serv.pubdata.Mail.MailServer</w:t>
      </w:r>
    </w:p>
    <w:p w:rsidR="006663F6" w:rsidRDefault="006663F6" w:rsidP="006663F6"/>
    <w:p w:rsidR="006663F6" w:rsidRDefault="006663F6" w:rsidP="006663F6">
      <w:r>
        <w:t>mart.dbtable=mart</w:t>
      </w:r>
    </w:p>
    <w:p w:rsidR="006663F6" w:rsidRDefault="006663F6" w:rsidP="006663F6">
      <w:r>
        <w:t>mart=com.d2.serv.pubdata.Mart.MartServer</w:t>
      </w:r>
    </w:p>
    <w:p w:rsidR="006663F6" w:rsidRDefault="006663F6" w:rsidP="006663F6"/>
    <w:p w:rsidR="00DF1BBC" w:rsidRDefault="00DF1BBC" w:rsidP="00DF1BBC">
      <w:r>
        <w:t>tollGate.dbtable=tollGate</w:t>
      </w:r>
    </w:p>
    <w:p w:rsidR="00DF1BBC" w:rsidRDefault="00DF1BBC" w:rsidP="00DF1BBC">
      <w:r>
        <w:t>tollGate=com.d2.serv.pubdata.TollGate.TollGateServer</w:t>
      </w:r>
    </w:p>
    <w:p w:rsidR="00DF1BBC" w:rsidRDefault="00DF1BBC" w:rsidP="00DF1BBC"/>
    <w:p w:rsidR="00DF1BBC" w:rsidRDefault="00DF1BBC" w:rsidP="00DF1BBC">
      <w:r>
        <w:t>worldcup.dbtable = worldcup</w:t>
      </w:r>
    </w:p>
    <w:p w:rsidR="00DF1BBC" w:rsidRDefault="00DF1BBC" w:rsidP="00DF1BBC">
      <w:r>
        <w:t>worldcup=com.d2.serv.pubdata.WorldCup.WorldCupServer</w:t>
      </w:r>
    </w:p>
    <w:p w:rsidR="00BE24F7" w:rsidRDefault="00BE24F7" w:rsidP="00BE24F7"/>
    <w:p w:rsidR="00BE24F7" w:rsidRDefault="00BE24F7" w:rsidP="00BE24F7">
      <w:r>
        <w:t>mixinfo.dbtable = mixinfo</w:t>
      </w:r>
    </w:p>
    <w:p w:rsidR="00BE24F7" w:rsidRDefault="00BE24F7" w:rsidP="00BE24F7">
      <w:r>
        <w:t>mixinfo=com.d2.serv.pubdata.MixInfo.MixInfoServer</w:t>
      </w:r>
    </w:p>
    <w:p w:rsidR="00BE24F7" w:rsidRDefault="00BE24F7" w:rsidP="00BE24F7"/>
    <w:p w:rsidR="00BE24F7" w:rsidRDefault="00BE24F7" w:rsidP="00BE24F7">
      <w:r>
        <w:t>top.dbtable = top</w:t>
      </w:r>
    </w:p>
    <w:p w:rsidR="006663F6" w:rsidRDefault="00BE24F7" w:rsidP="00BE24F7">
      <w:r>
        <w:t>top=com.d2.serv.pubdata.Top.TopServer</w:t>
      </w:r>
    </w:p>
    <w:p w:rsidR="00BE24F7" w:rsidRDefault="00BE24F7" w:rsidP="00BE24F7"/>
    <w:p w:rsidR="006663F6" w:rsidRDefault="006663F6" w:rsidP="006663F6">
      <w:r>
        <w:t>pubdata.dbprop=/props/db/dev/yangchuanguo.properties</w:t>
      </w:r>
    </w:p>
    <w:p w:rsidR="009851E1" w:rsidRDefault="009851E1" w:rsidP="006663F6"/>
    <w:p w:rsidR="006663F6" w:rsidRDefault="006663F6" w:rsidP="006663F6">
      <w:r>
        <w:rPr>
          <w:rFonts w:hint="eastAsia"/>
        </w:rPr>
        <w:t>#</w:t>
      </w:r>
      <w:r>
        <w:rPr>
          <w:rFonts w:hint="eastAsia"/>
        </w:rPr>
        <w:t>是否负责转发玩家在线数据</w:t>
      </w:r>
      <w:r w:rsidR="005C5536">
        <w:rPr>
          <w:rFonts w:hint="eastAsia"/>
        </w:rPr>
        <w:t>，只需要有一个</w:t>
      </w:r>
      <w:r w:rsidR="005C5536">
        <w:rPr>
          <w:rFonts w:hint="eastAsia"/>
        </w:rPr>
        <w:t>Pubdata</w:t>
      </w:r>
      <w:r w:rsidR="005C5536">
        <w:rPr>
          <w:rFonts w:hint="eastAsia"/>
        </w:rPr>
        <w:t>开启即可</w:t>
      </w:r>
    </w:p>
    <w:p w:rsidR="006663F6" w:rsidRDefault="006663F6" w:rsidP="006663F6">
      <w:r>
        <w:t>player=1</w:t>
      </w:r>
    </w:p>
    <w:p w:rsidR="006663F6" w:rsidRDefault="006663F6" w:rsidP="006663F6"/>
    <w:p w:rsidR="00DF1BBC" w:rsidRDefault="00DF1BBC" w:rsidP="006663F6">
      <w:r>
        <w:rPr>
          <w:rFonts w:hint="eastAsia"/>
        </w:rPr>
        <w:t>#</w:t>
      </w:r>
      <w:r>
        <w:rPr>
          <w:rFonts w:hint="eastAsia"/>
        </w:rPr>
        <w:t>开启游戏服务的数量</w:t>
      </w:r>
    </w:p>
    <w:p w:rsidR="00DF1BBC" w:rsidRDefault="002F1028" w:rsidP="006663F6">
      <w:r>
        <w:t>gameservercount=</w:t>
      </w:r>
      <w:r w:rsidRPr="000738A9">
        <w:rPr>
          <w:rFonts w:hint="eastAsia"/>
          <w:color w:val="FF0000"/>
        </w:rPr>
        <w:t>3</w:t>
      </w:r>
    </w:p>
    <w:p w:rsidR="00DF1BBC" w:rsidRDefault="00DF1BBC" w:rsidP="006663F6"/>
    <w:p w:rsidR="006663F6" w:rsidRDefault="006663F6" w:rsidP="006663F6">
      <w:r>
        <w:rPr>
          <w:rFonts w:hint="eastAsia"/>
        </w:rPr>
        <w:t>#</w:t>
      </w:r>
      <w:r>
        <w:rPr>
          <w:rFonts w:hint="eastAsia"/>
        </w:rPr>
        <w:t>数据库连接信息</w:t>
      </w:r>
    </w:p>
    <w:p w:rsidR="006663F6" w:rsidRDefault="006663F6" w:rsidP="006663F6">
      <w:r>
        <w:t>pubdatadb.MAXCONNS=5</w:t>
      </w:r>
    </w:p>
    <w:p w:rsidR="006663F6" w:rsidRDefault="006663F6" w:rsidP="006663F6">
      <w:r>
        <w:t>pubdatadb.JDBCDRIVER=com.mysql.jdbc.Driver</w:t>
      </w:r>
    </w:p>
    <w:p w:rsidR="006663F6" w:rsidRDefault="006663F6" w:rsidP="006663F6">
      <w:r>
        <w:t>pubdatadb.JDBCURL=jdbc:mysql://</w:t>
      </w:r>
      <w:r w:rsidRPr="000738A9">
        <w:rPr>
          <w:color w:val="FF0000"/>
        </w:rPr>
        <w:t>192.168.1.140/ltdb</w:t>
      </w:r>
      <w:r>
        <w:t>?autoReconnect=true&amp;useUnicode=true&amp;characterEncoding=utf8</w:t>
      </w:r>
    </w:p>
    <w:p w:rsidR="006663F6" w:rsidRPr="000738A9" w:rsidRDefault="006663F6" w:rsidP="006663F6">
      <w:pPr>
        <w:rPr>
          <w:color w:val="FF0000"/>
        </w:rPr>
      </w:pPr>
      <w:r>
        <w:t>pubdatadb.DBHOST=</w:t>
      </w:r>
      <w:r w:rsidRPr="000738A9">
        <w:rPr>
          <w:color w:val="FF0000"/>
        </w:rPr>
        <w:t>192.168.1.140</w:t>
      </w:r>
    </w:p>
    <w:p w:rsidR="006663F6" w:rsidRDefault="006663F6" w:rsidP="006663F6">
      <w:r>
        <w:t>pubdatadb.DBPORT=3306</w:t>
      </w:r>
    </w:p>
    <w:p w:rsidR="006663F6" w:rsidRDefault="006663F6" w:rsidP="006663F6">
      <w:r>
        <w:t>pubdatadb.DBSID=</w:t>
      </w:r>
      <w:r w:rsidRPr="000738A9">
        <w:rPr>
          <w:color w:val="FF0000"/>
        </w:rPr>
        <w:t>ltdb</w:t>
      </w:r>
    </w:p>
    <w:p w:rsidR="006663F6" w:rsidRDefault="006663F6" w:rsidP="006663F6">
      <w:r>
        <w:t>pubdatadb.DBUSERNAME=</w:t>
      </w:r>
      <w:r w:rsidRPr="000738A9">
        <w:rPr>
          <w:color w:val="FF0000"/>
        </w:rPr>
        <w:t>ltdbuser</w:t>
      </w:r>
    </w:p>
    <w:p w:rsidR="006663F6" w:rsidRDefault="006663F6" w:rsidP="006663F6">
      <w:r>
        <w:t>pubdatadb.DBPASSWORD=</w:t>
      </w:r>
      <w:r w:rsidR="00575272">
        <w:rPr>
          <w:rFonts w:hint="eastAsia"/>
        </w:rPr>
        <w:t>加密后的数据库密码</w:t>
      </w:r>
    </w:p>
    <w:p w:rsidR="003740BB" w:rsidRPr="00575272" w:rsidRDefault="00575272" w:rsidP="003740BB">
      <w:r w:rsidRPr="00575272">
        <w:t>pubdatadb.ENCODE=1</w:t>
      </w:r>
    </w:p>
    <w:p w:rsidR="00575272" w:rsidRPr="003740BB" w:rsidRDefault="00575272" w:rsidP="003740BB">
      <w:pPr>
        <w:rPr>
          <w:b/>
        </w:rPr>
      </w:pPr>
    </w:p>
    <w:p w:rsidR="003740BB" w:rsidRPr="003740BB" w:rsidRDefault="003740BB" w:rsidP="003740BB">
      <w:r w:rsidRPr="003740BB">
        <w:t>pubdatalogdb.MAXCONNS=10</w:t>
      </w:r>
    </w:p>
    <w:p w:rsidR="003740BB" w:rsidRPr="003740BB" w:rsidRDefault="003740BB" w:rsidP="003740BB">
      <w:r w:rsidRPr="003740BB">
        <w:t>pubdatalogdb.JDBCDRIVER=com.mysql.jdbc.Driver</w:t>
      </w:r>
    </w:p>
    <w:p w:rsidR="003740BB" w:rsidRPr="003740BB" w:rsidRDefault="003740BB" w:rsidP="003740BB">
      <w:r w:rsidRPr="003740BB">
        <w:t>pubdatalogdb.JDBCURL=jdbc:mysql://</w:t>
      </w:r>
      <w:r w:rsidRPr="000738A9">
        <w:rPr>
          <w:color w:val="FF0000"/>
        </w:rPr>
        <w:t>192.168.1.140/logdb</w:t>
      </w:r>
      <w:r w:rsidRPr="003740BB">
        <w:t>?autoReconnect=true&amp;useUnicode=true&amp;characterEncoding=utf8</w:t>
      </w:r>
    </w:p>
    <w:p w:rsidR="003740BB" w:rsidRPr="000738A9" w:rsidRDefault="003740BB" w:rsidP="003740BB">
      <w:pPr>
        <w:rPr>
          <w:color w:val="FF0000"/>
        </w:rPr>
      </w:pPr>
      <w:r w:rsidRPr="003740BB">
        <w:t>pubdatalogdb.DBHOST=</w:t>
      </w:r>
      <w:r w:rsidRPr="000738A9">
        <w:rPr>
          <w:color w:val="FF0000"/>
        </w:rPr>
        <w:t>192.168.1.140</w:t>
      </w:r>
    </w:p>
    <w:p w:rsidR="003740BB" w:rsidRPr="003740BB" w:rsidRDefault="003740BB" w:rsidP="003740BB">
      <w:r w:rsidRPr="003740BB">
        <w:t>pubdatalogdb.DBPORT=3306</w:t>
      </w:r>
    </w:p>
    <w:p w:rsidR="003740BB" w:rsidRPr="003740BB" w:rsidRDefault="003740BB" w:rsidP="003740BB">
      <w:r w:rsidRPr="003740BB">
        <w:t>pubdatalogdb.DBSID=</w:t>
      </w:r>
      <w:r w:rsidRPr="000738A9">
        <w:rPr>
          <w:color w:val="FF0000"/>
        </w:rPr>
        <w:t>logdb</w:t>
      </w:r>
    </w:p>
    <w:p w:rsidR="003740BB" w:rsidRPr="003740BB" w:rsidRDefault="003740BB" w:rsidP="003740BB">
      <w:r w:rsidRPr="003740BB">
        <w:t>pubdatalogdb.DBUSERNAME=</w:t>
      </w:r>
      <w:r w:rsidRPr="000738A9">
        <w:rPr>
          <w:color w:val="FF0000"/>
        </w:rPr>
        <w:t>logdbuser</w:t>
      </w:r>
    </w:p>
    <w:p w:rsidR="006663F6" w:rsidRDefault="003740BB" w:rsidP="003740BB">
      <w:r w:rsidRPr="003740BB">
        <w:t>pubdatalogdb.DBPASSWORD=</w:t>
      </w:r>
      <w:r w:rsidR="00575272">
        <w:rPr>
          <w:rFonts w:hint="eastAsia"/>
        </w:rPr>
        <w:t>加密后的数据库密码</w:t>
      </w:r>
    </w:p>
    <w:p w:rsidR="00575272" w:rsidRPr="00575272" w:rsidRDefault="00575272" w:rsidP="00575272">
      <w:r w:rsidRPr="00575272">
        <w:t>pubdatadb.ENCODE=1</w:t>
      </w:r>
    </w:p>
    <w:p w:rsidR="00306FEC" w:rsidRDefault="00306FEC" w:rsidP="00BA5498">
      <w:pPr>
        <w:rPr>
          <w:b/>
        </w:rPr>
      </w:pPr>
    </w:p>
    <w:p w:rsidR="00306FEC" w:rsidRPr="00F07792" w:rsidRDefault="00306FEC" w:rsidP="00BA5498">
      <w:pPr>
        <w:rPr>
          <w:rStyle w:val="Char2"/>
          <w:sz w:val="21"/>
          <w:szCs w:val="21"/>
        </w:rPr>
      </w:pPr>
      <w:bookmarkStart w:id="18" w:name="_Toc278905189"/>
      <w:r w:rsidRPr="00F07792">
        <w:rPr>
          <w:rStyle w:val="Char2"/>
          <w:rFonts w:hint="eastAsia"/>
          <w:sz w:val="21"/>
          <w:szCs w:val="21"/>
        </w:rPr>
        <w:t xml:space="preserve">gamedb.properties </w:t>
      </w:r>
      <w:r w:rsidRPr="00F07792">
        <w:rPr>
          <w:rStyle w:val="Char2"/>
          <w:rFonts w:hint="eastAsia"/>
          <w:sz w:val="21"/>
          <w:szCs w:val="21"/>
        </w:rPr>
        <w:t>配置</w:t>
      </w:r>
      <w:bookmarkEnd w:id="18"/>
    </w:p>
    <w:p w:rsidR="00306FEC" w:rsidRPr="00306FEC" w:rsidRDefault="00306FEC" w:rsidP="00306FEC">
      <w:r w:rsidRPr="00306FEC">
        <w:rPr>
          <w:rFonts w:hint="eastAsia"/>
        </w:rPr>
        <w:t>#</w:t>
      </w:r>
      <w:r>
        <w:rPr>
          <w:rFonts w:hint="eastAsia"/>
        </w:rPr>
        <w:t>实例名和</w:t>
      </w:r>
      <w:r>
        <w:rPr>
          <w:rFonts w:hint="eastAsia"/>
        </w:rPr>
        <w:t>IP</w:t>
      </w:r>
      <w:r w:rsidRPr="00306FEC">
        <w:rPr>
          <w:rFonts w:hint="eastAsia"/>
        </w:rPr>
        <w:t>信息</w:t>
      </w:r>
    </w:p>
    <w:p w:rsidR="00306FEC" w:rsidRPr="00306FEC" w:rsidRDefault="00306FEC" w:rsidP="00306FEC">
      <w:r w:rsidRPr="00306FEC">
        <w:t>gamedb.TYPE=gamedb</w:t>
      </w:r>
    </w:p>
    <w:p w:rsidR="00306FEC" w:rsidRPr="00306FEC" w:rsidRDefault="00306FEC" w:rsidP="00306FEC">
      <w:r w:rsidRPr="00306FEC">
        <w:t>gamedb.NAME=gamedb01</w:t>
      </w:r>
    </w:p>
    <w:p w:rsidR="00306FEC" w:rsidRPr="00306FEC" w:rsidRDefault="00306FEC" w:rsidP="00306FEC">
      <w:r w:rsidRPr="00306FEC">
        <w:t>gamedb.PORT=</w:t>
      </w:r>
      <w:r w:rsidRPr="00262000">
        <w:rPr>
          <w:color w:val="FF0000"/>
        </w:rPr>
        <w:t>10800</w:t>
      </w:r>
    </w:p>
    <w:p w:rsidR="00306FEC" w:rsidRPr="00306FEC" w:rsidRDefault="00306FEC" w:rsidP="00306FEC"/>
    <w:p w:rsidR="00306FEC" w:rsidRPr="00306FEC" w:rsidRDefault="00306FEC" w:rsidP="00306FEC">
      <w:r w:rsidRPr="00306FEC">
        <w:t>servergroup=1</w:t>
      </w:r>
    </w:p>
    <w:p w:rsidR="00306FEC" w:rsidRDefault="00306FEC" w:rsidP="00306FEC"/>
    <w:p w:rsidR="00EA2DFE" w:rsidRDefault="00EA2DFE" w:rsidP="00EA2DFE">
      <w:r>
        <w:rPr>
          <w:rFonts w:hint="eastAsia"/>
        </w:rPr>
        <w:t>#</w:t>
      </w:r>
      <w:r>
        <w:rPr>
          <w:rFonts w:hint="eastAsia"/>
        </w:rPr>
        <w:t>开启游戏服务的数量</w:t>
      </w:r>
    </w:p>
    <w:p w:rsidR="00EA2DFE" w:rsidRDefault="002F1028" w:rsidP="00EA2DFE">
      <w:r>
        <w:t>gameservercount=</w:t>
      </w:r>
      <w:r>
        <w:rPr>
          <w:rFonts w:hint="eastAsia"/>
        </w:rPr>
        <w:t>3</w:t>
      </w:r>
    </w:p>
    <w:p w:rsidR="00EA2DFE" w:rsidRPr="00306FEC" w:rsidRDefault="00EA2DFE" w:rsidP="00306FEC"/>
    <w:p w:rsidR="00306FEC" w:rsidRPr="00306FEC" w:rsidRDefault="00306FEC" w:rsidP="00306FEC">
      <w:r w:rsidRPr="00306FEC">
        <w:rPr>
          <w:rFonts w:hint="eastAsia"/>
        </w:rPr>
        <w:t>#</w:t>
      </w:r>
      <w:r w:rsidRPr="00306FEC">
        <w:rPr>
          <w:rFonts w:hint="eastAsia"/>
        </w:rPr>
        <w:t>数据库连接信息</w:t>
      </w:r>
    </w:p>
    <w:p w:rsidR="00306FEC" w:rsidRPr="00306FEC" w:rsidRDefault="00306FEC" w:rsidP="00306FEC">
      <w:r w:rsidRPr="00306FEC">
        <w:t>gameDb.MAXCONNS=100</w:t>
      </w:r>
    </w:p>
    <w:p w:rsidR="00306FEC" w:rsidRPr="00306FEC" w:rsidRDefault="00306FEC" w:rsidP="00306FEC">
      <w:r w:rsidRPr="00306FEC">
        <w:t>gameDb.JDBCDRIVER=com.mysql.jdbc.Driver</w:t>
      </w:r>
    </w:p>
    <w:p w:rsidR="00306FEC" w:rsidRPr="00306FEC" w:rsidRDefault="00306FEC" w:rsidP="00306FEC">
      <w:r w:rsidRPr="00306FEC">
        <w:t>gameDb.JDBCURL=jdbc:mysql://</w:t>
      </w:r>
      <w:r w:rsidR="00DF044D" w:rsidRPr="001D76FA">
        <w:rPr>
          <w:color w:val="FF0000"/>
        </w:rPr>
        <w:t>192.168.1.140</w:t>
      </w:r>
      <w:r w:rsidRPr="001D76FA">
        <w:rPr>
          <w:color w:val="FF0000"/>
        </w:rPr>
        <w:t>/ltdb</w:t>
      </w:r>
      <w:r w:rsidRPr="00306FEC">
        <w:t>?autoReconnect=true&amp;useUnicode=true&amp;characterEncoding=utf8</w:t>
      </w:r>
    </w:p>
    <w:p w:rsidR="00306FEC" w:rsidRPr="001D76FA" w:rsidRDefault="00306FEC" w:rsidP="00306FEC">
      <w:pPr>
        <w:rPr>
          <w:color w:val="FF0000"/>
        </w:rPr>
      </w:pPr>
      <w:r w:rsidRPr="00306FEC">
        <w:t>gameDb.DBHOST=</w:t>
      </w:r>
      <w:r w:rsidR="00DF044D" w:rsidRPr="001D76FA">
        <w:rPr>
          <w:color w:val="FF0000"/>
        </w:rPr>
        <w:t>192.168.1.140</w:t>
      </w:r>
    </w:p>
    <w:p w:rsidR="00306FEC" w:rsidRPr="00306FEC" w:rsidRDefault="00306FEC" w:rsidP="00306FEC">
      <w:r w:rsidRPr="00306FEC">
        <w:t>gameDb.DBPORT=3306</w:t>
      </w:r>
    </w:p>
    <w:p w:rsidR="00306FEC" w:rsidRPr="00306FEC" w:rsidRDefault="00306FEC" w:rsidP="00306FEC">
      <w:r w:rsidRPr="00306FEC">
        <w:t>gameDb.DBSID=ltdb</w:t>
      </w:r>
    </w:p>
    <w:p w:rsidR="00306FEC" w:rsidRPr="001D76FA" w:rsidRDefault="00306FEC" w:rsidP="00306FEC">
      <w:pPr>
        <w:rPr>
          <w:color w:val="FF0000"/>
        </w:rPr>
      </w:pPr>
      <w:r w:rsidRPr="00306FEC">
        <w:t>gameDb.DBUSERNAME=</w:t>
      </w:r>
      <w:r w:rsidRPr="001D76FA">
        <w:rPr>
          <w:color w:val="FF0000"/>
        </w:rPr>
        <w:t>ltdbuser</w:t>
      </w:r>
    </w:p>
    <w:p w:rsidR="00306FEC" w:rsidRPr="003740BB" w:rsidRDefault="00306FEC" w:rsidP="00306FEC">
      <w:r w:rsidRPr="00306FEC">
        <w:t>gameDb.DBPASSWORD=</w:t>
      </w:r>
      <w:r w:rsidR="00575272">
        <w:rPr>
          <w:rFonts w:hint="eastAsia"/>
        </w:rPr>
        <w:t>加密后的数据库密码</w:t>
      </w:r>
    </w:p>
    <w:p w:rsidR="00575272" w:rsidRPr="00575272" w:rsidRDefault="00575272" w:rsidP="00575272">
      <w:r w:rsidRPr="00575272">
        <w:t>pubdatadb.ENCODE=1</w:t>
      </w:r>
    </w:p>
    <w:p w:rsidR="003740BB" w:rsidRPr="003740BB" w:rsidRDefault="003740BB" w:rsidP="003740BB">
      <w:pPr>
        <w:rPr>
          <w:b/>
        </w:rPr>
      </w:pPr>
    </w:p>
    <w:p w:rsidR="003740BB" w:rsidRPr="003740BB" w:rsidRDefault="003740BB" w:rsidP="003740BB">
      <w:r w:rsidRPr="003740BB">
        <w:t>logDb.MAXCONNS=5</w:t>
      </w:r>
    </w:p>
    <w:p w:rsidR="003740BB" w:rsidRPr="003740BB" w:rsidRDefault="003740BB" w:rsidP="003740BB">
      <w:r w:rsidRPr="003740BB">
        <w:t>logDb.JDBCDRIVER=com.mysql.jdbc.Driver</w:t>
      </w:r>
    </w:p>
    <w:p w:rsidR="003740BB" w:rsidRPr="003740BB" w:rsidRDefault="003740BB" w:rsidP="003740BB">
      <w:r w:rsidRPr="003740BB">
        <w:t>logDb.JDBCURL=jdbc:mysql://</w:t>
      </w:r>
      <w:r w:rsidRPr="001D76FA">
        <w:rPr>
          <w:color w:val="FF0000"/>
        </w:rPr>
        <w:t>192.168.1.140/logdb</w:t>
      </w:r>
      <w:r w:rsidRPr="003740BB">
        <w:t>?autoReconnect=true&amp;useUnicode=true&amp;characterEncoding=utf8</w:t>
      </w:r>
    </w:p>
    <w:p w:rsidR="003740BB" w:rsidRPr="001D76FA" w:rsidRDefault="003740BB" w:rsidP="003740BB">
      <w:pPr>
        <w:rPr>
          <w:color w:val="FF0000"/>
        </w:rPr>
      </w:pPr>
      <w:r w:rsidRPr="003740BB">
        <w:t>logDb.DBHOST=</w:t>
      </w:r>
      <w:r w:rsidR="00F90AE2" w:rsidRPr="001D76FA">
        <w:rPr>
          <w:color w:val="FF0000"/>
        </w:rPr>
        <w:t>192.168.1.140</w:t>
      </w:r>
    </w:p>
    <w:p w:rsidR="003740BB" w:rsidRPr="003740BB" w:rsidRDefault="003740BB" w:rsidP="003740BB">
      <w:r w:rsidRPr="003740BB">
        <w:t>logDb.DBPORT=3306</w:t>
      </w:r>
    </w:p>
    <w:p w:rsidR="003740BB" w:rsidRPr="003740BB" w:rsidRDefault="003740BB" w:rsidP="003740BB">
      <w:r w:rsidRPr="003740BB">
        <w:t>logDb.DBSID=</w:t>
      </w:r>
      <w:r w:rsidRPr="001D76FA">
        <w:rPr>
          <w:color w:val="FF0000"/>
        </w:rPr>
        <w:t>logdb</w:t>
      </w:r>
    </w:p>
    <w:p w:rsidR="003740BB" w:rsidRPr="003740BB" w:rsidRDefault="003740BB" w:rsidP="003740BB">
      <w:r w:rsidRPr="003740BB">
        <w:t>logDb.DBUSERNAME=</w:t>
      </w:r>
      <w:r w:rsidRPr="001D76FA">
        <w:rPr>
          <w:color w:val="FF0000"/>
        </w:rPr>
        <w:t>logdbuser</w:t>
      </w:r>
    </w:p>
    <w:p w:rsidR="003740BB" w:rsidRPr="003740BB" w:rsidRDefault="003740BB" w:rsidP="003740BB">
      <w:r w:rsidRPr="003740BB">
        <w:t>logDb.DBPASSWORD=</w:t>
      </w:r>
      <w:r w:rsidR="00575272">
        <w:rPr>
          <w:rFonts w:hint="eastAsia"/>
        </w:rPr>
        <w:t>加密后的数据库密码</w:t>
      </w:r>
    </w:p>
    <w:p w:rsidR="00575272" w:rsidRPr="00575272" w:rsidRDefault="00575272" w:rsidP="00575272">
      <w:r w:rsidRPr="00575272">
        <w:t>pubdatadb.ENCODE=1</w:t>
      </w:r>
    </w:p>
    <w:p w:rsidR="000B658E" w:rsidRPr="00610DC7" w:rsidRDefault="000B658E" w:rsidP="000B658E"/>
    <w:p w:rsidR="000B658E" w:rsidRPr="00F07792" w:rsidRDefault="000B658E" w:rsidP="000B658E">
      <w:pPr>
        <w:rPr>
          <w:rStyle w:val="Char2"/>
          <w:sz w:val="21"/>
          <w:szCs w:val="21"/>
        </w:rPr>
      </w:pPr>
      <w:bookmarkStart w:id="19" w:name="_Toc278905190"/>
      <w:r w:rsidRPr="000B658E">
        <w:rPr>
          <w:rStyle w:val="Char2"/>
          <w:sz w:val="21"/>
          <w:szCs w:val="21"/>
        </w:rPr>
        <w:t>interior.properties</w:t>
      </w:r>
      <w:r w:rsidRPr="00F07792">
        <w:rPr>
          <w:rStyle w:val="Char2"/>
          <w:rFonts w:hint="eastAsia"/>
          <w:sz w:val="21"/>
          <w:szCs w:val="21"/>
        </w:rPr>
        <w:t xml:space="preserve"> </w:t>
      </w:r>
      <w:r w:rsidRPr="00F07792">
        <w:rPr>
          <w:rStyle w:val="Char2"/>
          <w:rFonts w:hint="eastAsia"/>
          <w:sz w:val="21"/>
          <w:szCs w:val="21"/>
        </w:rPr>
        <w:t>配置</w:t>
      </w:r>
      <w:bookmarkEnd w:id="19"/>
    </w:p>
    <w:p w:rsidR="000B658E" w:rsidRDefault="000B658E" w:rsidP="000B658E">
      <w:r>
        <w:rPr>
          <w:rFonts w:hint="eastAsia"/>
        </w:rPr>
        <w:t>#</w:t>
      </w:r>
      <w:r>
        <w:rPr>
          <w:rFonts w:hint="eastAsia"/>
        </w:rPr>
        <w:t>该服务的名字</w:t>
      </w:r>
    </w:p>
    <w:p w:rsidR="000B658E" w:rsidRDefault="000B658E" w:rsidP="000B658E">
      <w:r>
        <w:t>interior.NAME=interior</w:t>
      </w:r>
    </w:p>
    <w:p w:rsidR="000B658E" w:rsidRDefault="000B658E" w:rsidP="000B658E"/>
    <w:p w:rsidR="000B658E" w:rsidRDefault="000B658E" w:rsidP="000B658E">
      <w:r>
        <w:rPr>
          <w:rFonts w:hint="eastAsia"/>
        </w:rPr>
        <w:t>#</w:t>
      </w:r>
      <w:r>
        <w:rPr>
          <w:rFonts w:hint="eastAsia"/>
        </w:rPr>
        <w:t>该服务的端口</w:t>
      </w:r>
    </w:p>
    <w:p w:rsidR="000B658E" w:rsidRPr="001D76FA" w:rsidRDefault="000B658E" w:rsidP="000B658E">
      <w:pPr>
        <w:rPr>
          <w:color w:val="FF0000"/>
        </w:rPr>
      </w:pPr>
      <w:r>
        <w:t>interior.PORT=</w:t>
      </w:r>
      <w:r w:rsidRPr="001D76FA">
        <w:rPr>
          <w:color w:val="FF0000"/>
        </w:rPr>
        <w:t>8999</w:t>
      </w:r>
    </w:p>
    <w:p w:rsidR="000B658E" w:rsidRDefault="000B658E" w:rsidP="000B658E"/>
    <w:p w:rsidR="000B658E" w:rsidRDefault="000B658E" w:rsidP="000B658E">
      <w:r>
        <w:rPr>
          <w:rFonts w:hint="eastAsia"/>
        </w:rPr>
        <w:t>#</w:t>
      </w:r>
      <w:r>
        <w:rPr>
          <w:rFonts w:hint="eastAsia"/>
        </w:rPr>
        <w:t>平台计费服务器地址</w:t>
      </w:r>
    </w:p>
    <w:p w:rsidR="000B658E" w:rsidRDefault="000B658E" w:rsidP="000B658E">
      <w:r>
        <w:t>chargeip =</w:t>
      </w:r>
      <w:r>
        <w:rPr>
          <w:rFonts w:hint="eastAsia"/>
        </w:rPr>
        <w:t>xxx.xxx.xxx.xxx</w:t>
      </w:r>
    </w:p>
    <w:p w:rsidR="000B658E" w:rsidRDefault="000B658E" w:rsidP="000B658E">
      <w:r>
        <w:t xml:space="preserve">chargeport = </w:t>
      </w:r>
      <w:r w:rsidRPr="00606F47">
        <w:rPr>
          <w:color w:val="FF0000"/>
        </w:rPr>
        <w:t>9527</w:t>
      </w:r>
    </w:p>
    <w:p w:rsidR="000B658E" w:rsidRDefault="000B658E" w:rsidP="000B658E"/>
    <w:p w:rsidR="000F0816" w:rsidRDefault="000F0816" w:rsidP="000B658E">
      <w:r>
        <w:rPr>
          <w:rFonts w:hint="eastAsia"/>
        </w:rPr>
        <w:t>#</w:t>
      </w:r>
      <w:r>
        <w:rPr>
          <w:rFonts w:hint="eastAsia"/>
        </w:rPr>
        <w:t>游戏编号：</w:t>
      </w:r>
      <w:r>
        <w:rPr>
          <w:rFonts w:hint="eastAsia"/>
        </w:rPr>
        <w:t>1</w:t>
      </w:r>
      <w:r>
        <w:rPr>
          <w:rFonts w:hint="eastAsia"/>
        </w:rPr>
        <w:t>代表小小忍者</w:t>
      </w:r>
    </w:p>
    <w:p w:rsidR="000F0816" w:rsidRDefault="000F0816" w:rsidP="000F0816">
      <w:r>
        <w:t>gameid = 1</w:t>
      </w:r>
    </w:p>
    <w:p w:rsidR="000F0816" w:rsidRDefault="000F0816" w:rsidP="000F0816">
      <w:r>
        <w:rPr>
          <w:rFonts w:hint="eastAsia"/>
        </w:rPr>
        <w:t>#</w:t>
      </w:r>
      <w:r>
        <w:rPr>
          <w:rFonts w:hint="eastAsia"/>
        </w:rPr>
        <w:t>服务区号：一区</w:t>
      </w:r>
    </w:p>
    <w:p w:rsidR="000F0816" w:rsidRDefault="000F0816" w:rsidP="000F0816">
      <w:r>
        <w:lastRenderedPageBreak/>
        <w:t>serviceid = 1</w:t>
      </w:r>
    </w:p>
    <w:p w:rsidR="000B658E" w:rsidRDefault="000B658E" w:rsidP="000B658E">
      <w:r>
        <w:rPr>
          <w:rFonts w:hint="eastAsia"/>
        </w:rPr>
        <w:t>#</w:t>
      </w:r>
      <w:r>
        <w:rPr>
          <w:rFonts w:hint="eastAsia"/>
        </w:rPr>
        <w:t>要连接此服务的游戏服务器个数</w:t>
      </w:r>
    </w:p>
    <w:p w:rsidR="000B658E" w:rsidRDefault="00575272" w:rsidP="000B658E">
      <w:r>
        <w:t>gameservercount=</w:t>
      </w:r>
      <w:r>
        <w:rPr>
          <w:rFonts w:hint="eastAsia"/>
        </w:rPr>
        <w:t>3</w:t>
      </w:r>
    </w:p>
    <w:p w:rsidR="000B658E" w:rsidRDefault="000B658E" w:rsidP="000B658E">
      <w:pPr>
        <w:rPr>
          <w:b/>
        </w:rPr>
      </w:pPr>
    </w:p>
    <w:p w:rsidR="00610DC7" w:rsidRPr="00F07792" w:rsidRDefault="00610DC7" w:rsidP="00306FEC">
      <w:pPr>
        <w:rPr>
          <w:rStyle w:val="Char2"/>
          <w:sz w:val="21"/>
          <w:szCs w:val="21"/>
        </w:rPr>
      </w:pPr>
      <w:bookmarkStart w:id="20" w:name="_Toc278905191"/>
      <w:r w:rsidRPr="00F07792">
        <w:rPr>
          <w:rStyle w:val="Char2"/>
          <w:rFonts w:hint="eastAsia"/>
          <w:sz w:val="21"/>
          <w:szCs w:val="21"/>
        </w:rPr>
        <w:t xml:space="preserve">flasypolicy.xml </w:t>
      </w:r>
      <w:r w:rsidRPr="00F07792">
        <w:rPr>
          <w:rStyle w:val="Char2"/>
          <w:rFonts w:hint="eastAsia"/>
          <w:sz w:val="21"/>
          <w:szCs w:val="21"/>
        </w:rPr>
        <w:t>配置</w:t>
      </w:r>
      <w:bookmarkEnd w:id="20"/>
    </w:p>
    <w:p w:rsidR="00610DC7" w:rsidRPr="00610DC7" w:rsidRDefault="00610DC7" w:rsidP="00610DC7">
      <w:r w:rsidRPr="00610DC7">
        <w:t>&lt;?xml version="1.0"?&gt;</w:t>
      </w:r>
    </w:p>
    <w:p w:rsidR="00610DC7" w:rsidRPr="00610DC7" w:rsidRDefault="00610DC7" w:rsidP="00610DC7">
      <w:r w:rsidRPr="00610DC7">
        <w:t>&lt;!DOCTYPE cross-domain-policy SYSTEM "/xml/dtds/cross-domain-policy.dtd"&gt;</w:t>
      </w:r>
    </w:p>
    <w:p w:rsidR="00610DC7" w:rsidRPr="00610DC7" w:rsidRDefault="00610DC7" w:rsidP="00610DC7"/>
    <w:p w:rsidR="00610DC7" w:rsidRPr="00610DC7" w:rsidRDefault="00610DC7" w:rsidP="00610DC7">
      <w:r w:rsidRPr="00610DC7">
        <w:t xml:space="preserve">&lt;cross-domain-policy&gt; </w:t>
      </w:r>
    </w:p>
    <w:p w:rsidR="00610DC7" w:rsidRPr="00610DC7" w:rsidRDefault="00610DC7" w:rsidP="00610DC7"/>
    <w:p w:rsidR="00610DC7" w:rsidRPr="00610DC7" w:rsidRDefault="00610DC7" w:rsidP="00610DC7">
      <w:r w:rsidRPr="00610DC7">
        <w:t xml:space="preserve">   &lt;!-- This is a master socket policy file --&gt;</w:t>
      </w:r>
    </w:p>
    <w:p w:rsidR="00610DC7" w:rsidRPr="00610DC7" w:rsidRDefault="00610DC7" w:rsidP="00610DC7">
      <w:r w:rsidRPr="00610DC7">
        <w:t xml:space="preserve">   &lt;site-control permitted-cross-domain-policies="all"/&gt;</w:t>
      </w:r>
    </w:p>
    <w:p w:rsidR="00610DC7" w:rsidRPr="00610DC7" w:rsidRDefault="00610DC7" w:rsidP="00610DC7"/>
    <w:p w:rsidR="00610DC7" w:rsidRPr="00610DC7" w:rsidRDefault="00610DC7" w:rsidP="00610DC7">
      <w:r w:rsidRPr="00610DC7">
        <w:t xml:space="preserve">   &lt;!-- Instead of setting to-ports="*", administrator's can use ranges and commas --&gt;</w:t>
      </w:r>
    </w:p>
    <w:p w:rsidR="00610DC7" w:rsidRPr="00610DC7" w:rsidRDefault="00610DC7" w:rsidP="00610DC7">
      <w:r w:rsidRPr="00610DC7">
        <w:t xml:space="preserve">   &lt;!</w:t>
      </w:r>
      <w:r>
        <w:t>—</w:t>
      </w:r>
      <w:r>
        <w:rPr>
          <w:rFonts w:hint="eastAsia"/>
        </w:rPr>
        <w:t>授权的域名和端口信息</w:t>
      </w:r>
      <w:r w:rsidRPr="00610DC7">
        <w:t>--&gt;</w:t>
      </w:r>
    </w:p>
    <w:p w:rsidR="00610DC7" w:rsidRPr="00610DC7" w:rsidRDefault="00610DC7" w:rsidP="00610DC7">
      <w:r w:rsidRPr="00610DC7">
        <w:t xml:space="preserve">   &lt;allow-access-from domain="*</w:t>
      </w:r>
      <w:r w:rsidR="00C21012" w:rsidRPr="00610DC7">
        <w:t xml:space="preserve"> </w:t>
      </w:r>
      <w:r w:rsidRPr="00610DC7">
        <w:t>" to-ports="*" /&gt;</w:t>
      </w:r>
    </w:p>
    <w:p w:rsidR="00610DC7" w:rsidRPr="00610DC7" w:rsidRDefault="00610DC7" w:rsidP="00610DC7"/>
    <w:p w:rsidR="00610DC7" w:rsidRDefault="00610DC7" w:rsidP="00610DC7">
      <w:r w:rsidRPr="00610DC7">
        <w:t>&lt;/cross-domain-policy&gt;</w:t>
      </w:r>
    </w:p>
    <w:p w:rsidR="00610DC7" w:rsidRPr="00610DC7" w:rsidRDefault="00610DC7" w:rsidP="00610DC7"/>
    <w:p w:rsidR="00ED7545" w:rsidRPr="00F07792" w:rsidRDefault="00ED7545" w:rsidP="00306FEC">
      <w:pPr>
        <w:rPr>
          <w:rStyle w:val="Char2"/>
          <w:sz w:val="21"/>
          <w:szCs w:val="21"/>
        </w:rPr>
      </w:pPr>
      <w:bookmarkStart w:id="21" w:name="_Toc278905192"/>
      <w:r w:rsidRPr="00F07792">
        <w:rPr>
          <w:rStyle w:val="Char2"/>
          <w:sz w:val="21"/>
          <w:szCs w:val="21"/>
        </w:rPr>
        <w:t>apache.ini</w:t>
      </w:r>
      <w:r w:rsidRPr="00F07792">
        <w:rPr>
          <w:rStyle w:val="Char2"/>
          <w:rFonts w:hint="eastAsia"/>
          <w:sz w:val="21"/>
          <w:szCs w:val="21"/>
        </w:rPr>
        <w:t xml:space="preserve"> </w:t>
      </w:r>
      <w:r w:rsidRPr="00F07792">
        <w:rPr>
          <w:rStyle w:val="Char2"/>
          <w:rFonts w:hint="eastAsia"/>
          <w:sz w:val="21"/>
          <w:szCs w:val="21"/>
        </w:rPr>
        <w:t>配置</w:t>
      </w:r>
      <w:bookmarkEnd w:id="21"/>
    </w:p>
    <w:p w:rsidR="00ED7545" w:rsidRPr="00ED7545" w:rsidRDefault="00ED7545" w:rsidP="00ED7545">
      <w:r w:rsidRPr="00ED7545">
        <w:t>[path]</w:t>
      </w:r>
    </w:p>
    <w:p w:rsidR="00ED7545" w:rsidRPr="00ED7545" w:rsidRDefault="00ED7545" w:rsidP="00ED7545">
      <w:r w:rsidRPr="00ED7545">
        <w:rPr>
          <w:rFonts w:hint="eastAsia"/>
        </w:rPr>
        <w:t xml:space="preserve"># </w:t>
      </w:r>
      <w:r w:rsidRPr="00ED7545">
        <w:rPr>
          <w:rFonts w:hint="eastAsia"/>
        </w:rPr>
        <w:t>战斗文件存储位置</w:t>
      </w:r>
      <w:r w:rsidR="00DF044D">
        <w:rPr>
          <w:rFonts w:hint="eastAsia"/>
        </w:rPr>
        <w:t>，目录最后必须保留一个斜杠</w:t>
      </w:r>
    </w:p>
    <w:p w:rsidR="00ED7545" w:rsidRPr="00ED7545" w:rsidRDefault="00ED7545" w:rsidP="00ED7545">
      <w:r w:rsidRPr="00ED7545">
        <w:t>path=D:\</w:t>
      </w:r>
      <w:r w:rsidR="00C21012">
        <w:rPr>
          <w:rFonts w:hint="eastAsia"/>
        </w:rPr>
        <w:t>apache</w:t>
      </w:r>
      <w:r w:rsidR="00DF044D">
        <w:rPr>
          <w:rFonts w:hint="eastAsia"/>
        </w:rPr>
        <w:t>\</w:t>
      </w:r>
    </w:p>
    <w:p w:rsidR="00F25E79" w:rsidRDefault="00F25E79" w:rsidP="00306FEC">
      <w:pPr>
        <w:rPr>
          <w:b/>
        </w:rPr>
      </w:pPr>
    </w:p>
    <w:p w:rsidR="00F25E79" w:rsidRDefault="00F25E79" w:rsidP="00F25E79">
      <w:pPr>
        <w:pStyle w:val="2"/>
        <w:numPr>
          <w:ilvl w:val="0"/>
          <w:numId w:val="8"/>
        </w:numPr>
      </w:pPr>
      <w:bookmarkStart w:id="22" w:name="_Toc278905193"/>
      <w:r>
        <w:rPr>
          <w:rFonts w:hint="eastAsia"/>
        </w:rPr>
        <w:t>服务运行</w:t>
      </w:r>
      <w:r w:rsidR="00DD2687">
        <w:rPr>
          <w:rFonts w:hint="eastAsia"/>
        </w:rPr>
        <w:t>和维护</w:t>
      </w:r>
      <w:bookmarkEnd w:id="22"/>
    </w:p>
    <w:p w:rsidR="00C34A04" w:rsidRPr="00F07792" w:rsidRDefault="005D2CD9" w:rsidP="00BA5498">
      <w:pPr>
        <w:rPr>
          <w:rStyle w:val="Char2"/>
          <w:sz w:val="21"/>
          <w:szCs w:val="21"/>
        </w:rPr>
      </w:pPr>
      <w:bookmarkStart w:id="23" w:name="_Toc278905194"/>
      <w:r>
        <w:rPr>
          <w:rStyle w:val="Char2"/>
          <w:rFonts w:hint="eastAsia"/>
          <w:sz w:val="21"/>
          <w:szCs w:val="21"/>
        </w:rPr>
        <w:t xml:space="preserve">4.1 </w:t>
      </w:r>
      <w:r w:rsidR="00C34A04" w:rsidRPr="00F07792">
        <w:rPr>
          <w:rStyle w:val="Char2"/>
          <w:rFonts w:hint="eastAsia"/>
          <w:sz w:val="21"/>
          <w:szCs w:val="21"/>
        </w:rPr>
        <w:t>启动游戏</w:t>
      </w:r>
      <w:bookmarkEnd w:id="23"/>
    </w:p>
    <w:p w:rsidR="00C34A04" w:rsidRDefault="000658DC" w:rsidP="00BA5498">
      <w:r>
        <w:rPr>
          <w:rFonts w:hint="eastAsia"/>
        </w:rPr>
        <w:t>启动顺序</w:t>
      </w:r>
    </w:p>
    <w:p w:rsidR="000658DC" w:rsidRDefault="008A5D79" w:rsidP="00BA5498">
      <w:r w:rsidRPr="008A5D79">
        <w:t>Interior -&gt; Gamedb -&gt; Pubdata -&gt; Game -&gt; DmEnter</w:t>
      </w:r>
    </w:p>
    <w:p w:rsidR="000658DC" w:rsidRDefault="000658DC" w:rsidP="00BA5498">
      <w:r>
        <w:rPr>
          <w:rFonts w:hint="eastAsia"/>
        </w:rPr>
        <w:t>直接启动</w:t>
      </w:r>
      <w:r>
        <w:rPr>
          <w:rFonts w:hint="eastAsia"/>
        </w:rPr>
        <w:t xml:space="preserve">BAT </w:t>
      </w:r>
      <w:r>
        <w:rPr>
          <w:rFonts w:hint="eastAsia"/>
        </w:rPr>
        <w:t>文件启动服务</w:t>
      </w:r>
      <w:r w:rsidR="00262000">
        <w:rPr>
          <w:rFonts w:hint="eastAsia"/>
        </w:rPr>
        <w:t>，当上一个程序启动以后在开启下一个进程</w:t>
      </w:r>
    </w:p>
    <w:p w:rsidR="000658DC" w:rsidRPr="000658DC" w:rsidRDefault="000658DC" w:rsidP="00BA5498"/>
    <w:p w:rsidR="00315607" w:rsidRPr="00F07792" w:rsidRDefault="005D2CD9" w:rsidP="00BA5498">
      <w:pPr>
        <w:rPr>
          <w:rStyle w:val="Char2"/>
          <w:sz w:val="21"/>
          <w:szCs w:val="21"/>
        </w:rPr>
      </w:pPr>
      <w:bookmarkStart w:id="24" w:name="_Toc278905195"/>
      <w:r>
        <w:rPr>
          <w:rStyle w:val="Char2"/>
          <w:rFonts w:hint="eastAsia"/>
          <w:sz w:val="21"/>
          <w:szCs w:val="21"/>
        </w:rPr>
        <w:t xml:space="preserve">4.2 </w:t>
      </w:r>
      <w:r w:rsidR="00C34A04" w:rsidRPr="00F07792">
        <w:rPr>
          <w:rStyle w:val="Char2"/>
          <w:rFonts w:hint="eastAsia"/>
          <w:sz w:val="21"/>
          <w:szCs w:val="21"/>
        </w:rPr>
        <w:t>关闭游戏</w:t>
      </w:r>
      <w:bookmarkEnd w:id="24"/>
    </w:p>
    <w:p w:rsidR="000658DC" w:rsidRDefault="008F7680" w:rsidP="000658DC">
      <w:r>
        <w:rPr>
          <w:rFonts w:hint="eastAsia"/>
        </w:rPr>
        <w:t>关闭</w:t>
      </w:r>
      <w:r w:rsidR="000658DC">
        <w:rPr>
          <w:rFonts w:hint="eastAsia"/>
        </w:rPr>
        <w:t>顺序</w:t>
      </w:r>
    </w:p>
    <w:p w:rsidR="00321D51" w:rsidRDefault="001D76FA" w:rsidP="001D76FA">
      <w:pPr>
        <w:pStyle w:val="a4"/>
        <w:numPr>
          <w:ilvl w:val="0"/>
          <w:numId w:val="12"/>
        </w:numPr>
        <w:ind w:firstLineChars="0"/>
      </w:pPr>
      <w:r>
        <w:t xml:space="preserve">DmEnter </w:t>
      </w:r>
      <w:r>
        <w:rPr>
          <w:rFonts w:hint="eastAsia"/>
        </w:rPr>
        <w:t xml:space="preserve"> </w:t>
      </w:r>
    </w:p>
    <w:p w:rsidR="00321D51" w:rsidRDefault="00321D51" w:rsidP="00321D51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等待</w:t>
      </w:r>
      <w:r>
        <w:rPr>
          <w:rFonts w:hint="eastAsia"/>
        </w:rPr>
        <w:t>5</w:t>
      </w:r>
      <w:r>
        <w:rPr>
          <w:rFonts w:hint="eastAsia"/>
        </w:rPr>
        <w:t>分钟</w:t>
      </w:r>
    </w:p>
    <w:p w:rsidR="001D76FA" w:rsidRDefault="001D76FA" w:rsidP="001D76FA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关闭</w:t>
      </w:r>
      <w:r>
        <w:rPr>
          <w:rFonts w:hint="eastAsia"/>
        </w:rPr>
        <w:t xml:space="preserve"> </w:t>
      </w:r>
      <w:r w:rsidR="00321D51">
        <w:rPr>
          <w:rFonts w:hint="eastAsia"/>
        </w:rPr>
        <w:t>所有</w:t>
      </w:r>
      <w:r>
        <w:rPr>
          <w:rFonts w:hint="eastAsia"/>
        </w:rPr>
        <w:t xml:space="preserve">GAME </w:t>
      </w:r>
    </w:p>
    <w:p w:rsidR="001D76FA" w:rsidRDefault="001D76FA" w:rsidP="001D76FA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关闭</w:t>
      </w:r>
      <w:r>
        <w:rPr>
          <w:rFonts w:hint="eastAsia"/>
        </w:rPr>
        <w:t xml:space="preserve"> </w:t>
      </w:r>
      <w:r w:rsidR="00321D51">
        <w:rPr>
          <w:rFonts w:hint="eastAsia"/>
        </w:rPr>
        <w:t>所有</w:t>
      </w:r>
      <w:r>
        <w:rPr>
          <w:rFonts w:hint="eastAsia"/>
        </w:rPr>
        <w:t>PUBDATA</w:t>
      </w:r>
    </w:p>
    <w:p w:rsidR="001D76FA" w:rsidRDefault="001D76FA" w:rsidP="001D76FA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关闭</w:t>
      </w:r>
      <w:r>
        <w:rPr>
          <w:rFonts w:hint="eastAsia"/>
        </w:rPr>
        <w:t xml:space="preserve"> </w:t>
      </w:r>
      <w:r w:rsidR="008A5D79" w:rsidRPr="008A5D79">
        <w:t xml:space="preserve">Gamedb </w:t>
      </w:r>
    </w:p>
    <w:p w:rsidR="000658DC" w:rsidRPr="000658DC" w:rsidRDefault="001D76FA" w:rsidP="001D76FA">
      <w:pPr>
        <w:pStyle w:val="a4"/>
        <w:numPr>
          <w:ilvl w:val="0"/>
          <w:numId w:val="12"/>
        </w:numPr>
        <w:ind w:firstLineChars="0"/>
      </w:pPr>
      <w:r>
        <w:rPr>
          <w:rFonts w:hint="eastAsia"/>
        </w:rPr>
        <w:t>关闭</w:t>
      </w:r>
      <w:r w:rsidR="008A5D79" w:rsidRPr="008A5D79">
        <w:t>Interior</w:t>
      </w:r>
    </w:p>
    <w:p w:rsidR="001D76FA" w:rsidRDefault="001D76FA" w:rsidP="00BA5498">
      <w:r>
        <w:rPr>
          <w:rFonts w:hint="eastAsia"/>
        </w:rPr>
        <w:t>提示：</w:t>
      </w:r>
    </w:p>
    <w:p w:rsidR="00315607" w:rsidRDefault="000658DC" w:rsidP="00BA5498">
      <w:r>
        <w:rPr>
          <w:rFonts w:hint="eastAsia"/>
        </w:rPr>
        <w:t>在所有</w:t>
      </w:r>
      <w:r w:rsidR="008C6B8D">
        <w:rPr>
          <w:rFonts w:hint="eastAsia"/>
        </w:rPr>
        <w:t>cmd</w:t>
      </w:r>
      <w:r>
        <w:rPr>
          <w:rFonts w:hint="eastAsia"/>
        </w:rPr>
        <w:t xml:space="preserve"> console</w:t>
      </w:r>
      <w:r>
        <w:rPr>
          <w:rFonts w:hint="eastAsia"/>
        </w:rPr>
        <w:t>里</w:t>
      </w:r>
      <w:r w:rsidR="00F04500">
        <w:rPr>
          <w:rFonts w:hint="eastAsia"/>
        </w:rPr>
        <w:t>依次</w:t>
      </w:r>
      <w:r>
        <w:rPr>
          <w:rFonts w:hint="eastAsia"/>
        </w:rPr>
        <w:t>输入</w:t>
      </w:r>
      <w:r>
        <w:rPr>
          <w:rFonts w:hint="eastAsia"/>
        </w:rPr>
        <w:t>close</w:t>
      </w:r>
      <w:r w:rsidR="00DF044D">
        <w:rPr>
          <w:rFonts w:hint="eastAsia"/>
        </w:rPr>
        <w:t>回车</w:t>
      </w:r>
    </w:p>
    <w:p w:rsidR="008A5D79" w:rsidRDefault="008A5D79" w:rsidP="008A5D79">
      <w:r>
        <w:rPr>
          <w:rFonts w:hint="eastAsia"/>
        </w:rPr>
        <w:t>Gamedb</w:t>
      </w:r>
      <w:r>
        <w:rPr>
          <w:rFonts w:hint="eastAsia"/>
        </w:rPr>
        <w:t>关闭时会自动发送关闭信号给其他服务，使其他服务也自行关闭。</w:t>
      </w:r>
    </w:p>
    <w:p w:rsidR="00F25E79" w:rsidRPr="008A5D79" w:rsidRDefault="00F25E79" w:rsidP="00BA5498"/>
    <w:p w:rsidR="00F25E79" w:rsidRPr="00F07792" w:rsidRDefault="005D2CD9" w:rsidP="00BA5498">
      <w:pPr>
        <w:rPr>
          <w:rStyle w:val="Char2"/>
          <w:sz w:val="21"/>
          <w:szCs w:val="21"/>
        </w:rPr>
      </w:pPr>
      <w:bookmarkStart w:id="25" w:name="_Toc278905196"/>
      <w:r>
        <w:rPr>
          <w:rStyle w:val="Char2"/>
          <w:rFonts w:hint="eastAsia"/>
          <w:sz w:val="21"/>
          <w:szCs w:val="21"/>
        </w:rPr>
        <w:t xml:space="preserve">4.3 </w:t>
      </w:r>
      <w:r w:rsidR="00F25E79" w:rsidRPr="00F07792">
        <w:rPr>
          <w:rStyle w:val="Char2"/>
          <w:rFonts w:hint="eastAsia"/>
          <w:sz w:val="21"/>
          <w:szCs w:val="21"/>
        </w:rPr>
        <w:t>游戏日志文件</w:t>
      </w:r>
      <w:bookmarkEnd w:id="25"/>
    </w:p>
    <w:p w:rsidR="00F25E79" w:rsidRDefault="00F25E79" w:rsidP="00BA5498">
      <w:r w:rsidRPr="00F25E79">
        <w:t>app\bin</w:t>
      </w:r>
      <w:r>
        <w:rPr>
          <w:rFonts w:hint="eastAsia"/>
        </w:rPr>
        <w:t>\&lt;date&gt;\*.log</w:t>
      </w:r>
    </w:p>
    <w:p w:rsidR="00DD2687" w:rsidRDefault="00DD2687" w:rsidP="00BA5498"/>
    <w:p w:rsidR="00DD2687" w:rsidRPr="00DD2687" w:rsidRDefault="00DD2687" w:rsidP="00DD2687">
      <w:pPr>
        <w:pStyle w:val="a4"/>
        <w:numPr>
          <w:ilvl w:val="1"/>
          <w:numId w:val="8"/>
        </w:numPr>
        <w:ind w:firstLineChars="0"/>
        <w:rPr>
          <w:b/>
        </w:rPr>
      </w:pPr>
      <w:r w:rsidRPr="00DD2687">
        <w:rPr>
          <w:rFonts w:hint="eastAsia"/>
          <w:b/>
        </w:rPr>
        <w:t>战斗文件清理</w:t>
      </w:r>
    </w:p>
    <w:p w:rsidR="00686E85" w:rsidRDefault="00DD2687" w:rsidP="0000128E">
      <w:pPr>
        <w:pStyle w:val="a4"/>
        <w:ind w:firstLineChars="0" w:firstLine="0"/>
      </w:pPr>
      <w:r w:rsidRPr="00DD2687">
        <w:rPr>
          <w:rFonts w:hint="eastAsia"/>
        </w:rPr>
        <w:t>在</w:t>
      </w:r>
      <w:r w:rsidRPr="00DD2687">
        <w:rPr>
          <w:rFonts w:hint="eastAsia"/>
        </w:rPr>
        <w:t xml:space="preserve">app server </w:t>
      </w:r>
      <w:r w:rsidRPr="00DD2687">
        <w:rPr>
          <w:rFonts w:hint="eastAsia"/>
        </w:rPr>
        <w:t>上有战斗</w:t>
      </w:r>
      <w:r w:rsidRPr="00DD2687">
        <w:rPr>
          <w:rFonts w:hint="eastAsia"/>
        </w:rPr>
        <w:t xml:space="preserve">Pubdata </w:t>
      </w:r>
      <w:r w:rsidRPr="00DD2687">
        <w:rPr>
          <w:rFonts w:hint="eastAsia"/>
        </w:rPr>
        <w:t>服务的文件会按照日期生成文件夹管理数据规模是每天</w:t>
      </w:r>
      <w:r w:rsidRPr="00DD2687">
        <w:rPr>
          <w:rFonts w:hint="eastAsia"/>
        </w:rPr>
        <w:t xml:space="preserve">2G, </w:t>
      </w:r>
      <w:r w:rsidR="0000128E">
        <w:rPr>
          <w:rFonts w:hint="eastAsia"/>
        </w:rPr>
        <w:t>所有的</w:t>
      </w:r>
      <w:r w:rsidR="00910641">
        <w:rPr>
          <w:rFonts w:hint="eastAsia"/>
        </w:rPr>
        <w:t>战斗文件</w:t>
      </w:r>
      <w:r w:rsidR="0000128E">
        <w:rPr>
          <w:rFonts w:hint="eastAsia"/>
        </w:rPr>
        <w:t>生成在</w:t>
      </w:r>
      <w:r w:rsidR="00910641">
        <w:rPr>
          <w:rFonts w:hint="eastAsia"/>
        </w:rPr>
        <w:t>文件夹</w:t>
      </w:r>
      <w:r w:rsidR="0000128E">
        <w:rPr>
          <w:rFonts w:hint="eastAsia"/>
        </w:rPr>
        <w:t>fight</w:t>
      </w:r>
      <w:r w:rsidR="0000128E">
        <w:rPr>
          <w:rFonts w:hint="eastAsia"/>
        </w:rPr>
        <w:t>下</w:t>
      </w:r>
      <w:r w:rsidR="00910641">
        <w:rPr>
          <w:rFonts w:hint="eastAsia"/>
        </w:rPr>
        <w:t>，</w:t>
      </w:r>
      <w:r w:rsidR="0000128E">
        <w:rPr>
          <w:rFonts w:hint="eastAsia"/>
        </w:rPr>
        <w:t>以当天日期命名的</w:t>
      </w:r>
      <w:r w:rsidR="00987BCB">
        <w:rPr>
          <w:rFonts w:hint="eastAsia"/>
        </w:rPr>
        <w:t>每日</w:t>
      </w:r>
      <w:r w:rsidR="004F0074">
        <w:rPr>
          <w:rFonts w:hint="eastAsia"/>
        </w:rPr>
        <w:t>战斗文件夹，仅需保留最近</w:t>
      </w:r>
      <w:r w:rsidR="004F0074">
        <w:rPr>
          <w:rFonts w:hint="eastAsia"/>
        </w:rPr>
        <w:t>7</w:t>
      </w:r>
      <w:r w:rsidR="004F0074">
        <w:rPr>
          <w:rFonts w:hint="eastAsia"/>
        </w:rPr>
        <w:t>天的即可；</w:t>
      </w:r>
      <w:r w:rsidR="0000128E">
        <w:rPr>
          <w:rFonts w:hint="eastAsia"/>
        </w:rPr>
        <w:t>另一个</w:t>
      </w:r>
      <w:r w:rsidR="004F0074">
        <w:rPr>
          <w:rFonts w:hint="eastAsia"/>
        </w:rPr>
        <w:t>文件夹“</w:t>
      </w:r>
      <w:r w:rsidR="004F0074">
        <w:rPr>
          <w:rFonts w:hint="eastAsia"/>
        </w:rPr>
        <w:t>private</w:t>
      </w:r>
      <w:r w:rsidR="004F0074">
        <w:rPr>
          <w:rFonts w:hint="eastAsia"/>
        </w:rPr>
        <w:t>”作为</w:t>
      </w:r>
      <w:r w:rsidR="00BF570A">
        <w:rPr>
          <w:rFonts w:hint="eastAsia"/>
        </w:rPr>
        <w:t>玩家收藏战斗的文件夹，需要备份。</w:t>
      </w:r>
    </w:p>
    <w:p w:rsidR="00686E85" w:rsidRDefault="00686E85" w:rsidP="00686E85">
      <w:pPr>
        <w:rPr>
          <w:rStyle w:val="Char2"/>
          <w:sz w:val="21"/>
          <w:szCs w:val="21"/>
        </w:rPr>
      </w:pPr>
    </w:p>
    <w:p w:rsidR="00686E85" w:rsidRPr="00F07792" w:rsidRDefault="00686E85" w:rsidP="00686E85">
      <w:pPr>
        <w:rPr>
          <w:rStyle w:val="Char2"/>
          <w:sz w:val="21"/>
          <w:szCs w:val="21"/>
        </w:rPr>
      </w:pPr>
      <w:bookmarkStart w:id="26" w:name="_Toc278905197"/>
      <w:r>
        <w:rPr>
          <w:rStyle w:val="Char2"/>
          <w:rFonts w:hint="eastAsia"/>
          <w:sz w:val="21"/>
          <w:szCs w:val="21"/>
        </w:rPr>
        <w:t>4.</w:t>
      </w:r>
      <w:r w:rsidR="005C5536">
        <w:rPr>
          <w:rStyle w:val="Char2"/>
          <w:rFonts w:hint="eastAsia"/>
          <w:sz w:val="21"/>
          <w:szCs w:val="21"/>
        </w:rPr>
        <w:t>5</w:t>
      </w:r>
      <w:r>
        <w:rPr>
          <w:rStyle w:val="Char2"/>
          <w:rFonts w:hint="eastAsia"/>
          <w:sz w:val="21"/>
          <w:szCs w:val="21"/>
        </w:rPr>
        <w:t>多个</w:t>
      </w:r>
      <w:r w:rsidRPr="00F07792">
        <w:rPr>
          <w:rStyle w:val="Char2"/>
          <w:rFonts w:hint="eastAsia"/>
          <w:sz w:val="21"/>
          <w:szCs w:val="21"/>
        </w:rPr>
        <w:t>游戏</w:t>
      </w:r>
      <w:r>
        <w:rPr>
          <w:rStyle w:val="Char2"/>
          <w:rFonts w:hint="eastAsia"/>
          <w:sz w:val="21"/>
          <w:szCs w:val="21"/>
        </w:rPr>
        <w:t>服务的配置</w:t>
      </w:r>
      <w:bookmarkEnd w:id="26"/>
    </w:p>
    <w:p w:rsidR="00686E85" w:rsidRDefault="00686E85" w:rsidP="00686E85">
      <w:r>
        <w:rPr>
          <w:rFonts w:hint="eastAsia"/>
        </w:rPr>
        <w:t>若需要在游戏（物理）服务器上配置多个游戏服务，必须在</w:t>
      </w:r>
    </w:p>
    <w:p w:rsidR="00686E85" w:rsidRDefault="00686E85" w:rsidP="00686E85">
      <w:r>
        <w:rPr>
          <w:rFonts w:hint="eastAsia"/>
        </w:rPr>
        <w:t>该目录下</w:t>
      </w:r>
      <w:r w:rsidR="0020569C" w:rsidRPr="005C5536">
        <w:t>D:\app\</w:t>
      </w:r>
      <w:r w:rsidR="0020569C">
        <w:rPr>
          <w:rFonts w:hint="eastAsia"/>
        </w:rPr>
        <w:t>bin\config</w:t>
      </w:r>
      <w:r w:rsidRPr="00686E85">
        <w:t>\props\serv\game\Resource\scene</w:t>
      </w:r>
      <w:r>
        <w:rPr>
          <w:rFonts w:hint="eastAsia"/>
        </w:rPr>
        <w:t>，</w:t>
      </w:r>
    </w:p>
    <w:p w:rsidR="00686E85" w:rsidRDefault="00686E85" w:rsidP="00686E85">
      <w:r>
        <w:rPr>
          <w:rFonts w:hint="eastAsia"/>
        </w:rPr>
        <w:t>添加</w:t>
      </w:r>
      <w:r>
        <w:rPr>
          <w:rFonts w:hint="eastAsia"/>
        </w:rPr>
        <w:t xml:space="preserve"> game01\</w:t>
      </w:r>
      <w:r w:rsidRPr="00686E85">
        <w:t>scene.ini</w:t>
      </w:r>
      <w:r>
        <w:rPr>
          <w:rFonts w:hint="eastAsia"/>
        </w:rPr>
        <w:t>，依此类推</w:t>
      </w:r>
      <w:r>
        <w:rPr>
          <w:rFonts w:hint="eastAsia"/>
        </w:rPr>
        <w:t xml:space="preserve">game02\scene.ini </w:t>
      </w:r>
      <w:r>
        <w:rPr>
          <w:rFonts w:hint="eastAsia"/>
        </w:rPr>
        <w:t>……</w:t>
      </w:r>
    </w:p>
    <w:p w:rsidR="00D9788C" w:rsidRDefault="00D9788C" w:rsidP="00DD2687">
      <w:pPr>
        <w:pStyle w:val="a4"/>
        <w:ind w:firstLineChars="0" w:firstLine="0"/>
      </w:pPr>
      <w:r>
        <w:rPr>
          <w:rFonts w:hint="eastAsia"/>
        </w:rPr>
        <w:t>另外，还需保证在运行游戏服务的</w:t>
      </w:r>
      <w:r w:rsidR="003A0608">
        <w:rPr>
          <w:rFonts w:hint="eastAsia"/>
        </w:rPr>
        <w:t>每一个</w:t>
      </w:r>
      <w:r>
        <w:rPr>
          <w:rFonts w:hint="eastAsia"/>
        </w:rPr>
        <w:t>（物理）服务器上开启一个</w:t>
      </w:r>
      <w:r w:rsidR="003A0608">
        <w:rPr>
          <w:rFonts w:hint="eastAsia"/>
        </w:rPr>
        <w:t>P</w:t>
      </w:r>
      <w:r>
        <w:rPr>
          <w:rFonts w:hint="eastAsia"/>
        </w:rPr>
        <w:t>olicy</w:t>
      </w:r>
      <w:r w:rsidR="003A0608">
        <w:rPr>
          <w:rFonts w:hint="eastAsia"/>
        </w:rPr>
        <w:t>.bat</w:t>
      </w:r>
    </w:p>
    <w:p w:rsidR="00686E85" w:rsidRPr="00321D51" w:rsidRDefault="00686E85" w:rsidP="00DD2687">
      <w:pPr>
        <w:pStyle w:val="a4"/>
        <w:ind w:firstLineChars="0" w:firstLine="0"/>
      </w:pPr>
    </w:p>
    <w:p w:rsidR="003A0608" w:rsidRPr="005C5536" w:rsidRDefault="005C5536" w:rsidP="005C5536">
      <w:pPr>
        <w:rPr>
          <w:rStyle w:val="Char2"/>
          <w:sz w:val="21"/>
          <w:szCs w:val="21"/>
        </w:rPr>
      </w:pPr>
      <w:bookmarkStart w:id="27" w:name="_Toc278905198"/>
      <w:r>
        <w:rPr>
          <w:rStyle w:val="Char2"/>
          <w:rFonts w:hint="eastAsia"/>
          <w:sz w:val="21"/>
          <w:szCs w:val="21"/>
        </w:rPr>
        <w:t>4.6</w:t>
      </w:r>
      <w:r w:rsidRPr="005C5536">
        <w:rPr>
          <w:rStyle w:val="Char2"/>
          <w:rFonts w:hint="eastAsia"/>
          <w:sz w:val="21"/>
          <w:szCs w:val="21"/>
        </w:rPr>
        <w:t>指定战斗文件服务器的配置</w:t>
      </w:r>
      <w:bookmarkEnd w:id="27"/>
    </w:p>
    <w:p w:rsidR="005C5536" w:rsidRDefault="005C5536" w:rsidP="005C5536">
      <w:r>
        <w:rPr>
          <w:rFonts w:hint="eastAsia"/>
        </w:rPr>
        <w:t>在</w:t>
      </w:r>
      <w:r w:rsidRPr="005C5536">
        <w:t>D:\app\</w:t>
      </w:r>
      <w:r w:rsidR="0020569C">
        <w:rPr>
          <w:rFonts w:hint="eastAsia"/>
        </w:rPr>
        <w:t>bin\config</w:t>
      </w:r>
      <w:r w:rsidRPr="005C5536">
        <w:t>\props\serv\game\Resource</w:t>
      </w:r>
      <w:r>
        <w:rPr>
          <w:rFonts w:hint="eastAsia"/>
        </w:rPr>
        <w:t>该目录下添加一个文件</w:t>
      </w:r>
      <w:r>
        <w:t>FightServer.ini</w:t>
      </w:r>
      <w:r>
        <w:rPr>
          <w:rFonts w:hint="eastAsia"/>
        </w:rPr>
        <w:t>，</w:t>
      </w:r>
    </w:p>
    <w:p w:rsidR="005C5536" w:rsidRPr="005C5536" w:rsidRDefault="005C5536" w:rsidP="005C5536">
      <w:r>
        <w:rPr>
          <w:rFonts w:hint="eastAsia"/>
        </w:rPr>
        <w:t>内容如下：</w:t>
      </w:r>
    </w:p>
    <w:p w:rsidR="003A0608" w:rsidRDefault="003A0608" w:rsidP="003A0608">
      <w:r>
        <w:t>[</w:t>
      </w:r>
      <w:r>
        <w:rPr>
          <w:rFonts w:hint="eastAsia"/>
        </w:rPr>
        <w:t>F</w:t>
      </w:r>
      <w:r>
        <w:t>ight</w:t>
      </w:r>
      <w:r>
        <w:rPr>
          <w:rFonts w:hint="eastAsia"/>
        </w:rPr>
        <w:t>S</w:t>
      </w:r>
      <w:r>
        <w:t>erver]</w:t>
      </w:r>
    </w:p>
    <w:p w:rsidR="003A0608" w:rsidRDefault="003A0608" w:rsidP="003A0608">
      <w:pPr>
        <w:pStyle w:val="a4"/>
        <w:ind w:firstLineChars="0" w:firstLine="0"/>
      </w:pPr>
      <w:r>
        <w:rPr>
          <w:rFonts w:hint="eastAsia"/>
        </w:rPr>
        <w:t>F</w:t>
      </w:r>
      <w:r>
        <w:t>ight</w:t>
      </w:r>
      <w:r>
        <w:rPr>
          <w:rFonts w:hint="eastAsia"/>
        </w:rPr>
        <w:t>S</w:t>
      </w:r>
      <w:r>
        <w:t>erver=</w:t>
      </w:r>
      <w:r>
        <w:rPr>
          <w:rFonts w:hint="eastAsia"/>
        </w:rPr>
        <w:t>xxx.xxx.xxx.xxx</w:t>
      </w:r>
    </w:p>
    <w:p w:rsidR="00095980" w:rsidRPr="008C6B8D" w:rsidRDefault="008C6B8D" w:rsidP="008C6B8D">
      <w:pPr>
        <w:pStyle w:val="a4"/>
        <w:ind w:firstLineChars="0" w:firstLine="0"/>
      </w:pPr>
      <w:r w:rsidRPr="008C6B8D">
        <w:rPr>
          <w:rFonts w:hint="eastAsia"/>
        </w:rPr>
        <w:t xml:space="preserve">## </w:t>
      </w:r>
      <w:r w:rsidRPr="008C6B8D">
        <w:rPr>
          <w:rFonts w:hint="eastAsia"/>
        </w:rPr>
        <w:t>其中</w:t>
      </w:r>
      <w:r w:rsidRPr="008C6B8D">
        <w:rPr>
          <w:rFonts w:hint="eastAsia"/>
        </w:rPr>
        <w:t xml:space="preserve">xxx </w:t>
      </w:r>
      <w:r w:rsidRPr="008C6B8D">
        <w:rPr>
          <w:rFonts w:hint="eastAsia"/>
        </w:rPr>
        <w:t>是指</w:t>
      </w:r>
      <w:r w:rsidR="0000128E">
        <w:rPr>
          <w:rFonts w:hint="eastAsia"/>
        </w:rPr>
        <w:t>保存战斗文件的</w:t>
      </w:r>
      <w:r w:rsidR="00446138">
        <w:rPr>
          <w:rFonts w:hint="eastAsia"/>
        </w:rPr>
        <w:t>apache</w:t>
      </w:r>
      <w:r w:rsidR="00446138">
        <w:rPr>
          <w:rFonts w:hint="eastAsia"/>
        </w:rPr>
        <w:t>服务器地址</w:t>
      </w:r>
    </w:p>
    <w:p w:rsidR="008C6B8D" w:rsidRDefault="008C6B8D" w:rsidP="00095980">
      <w:pPr>
        <w:rPr>
          <w:rStyle w:val="Char2"/>
          <w:sz w:val="21"/>
          <w:szCs w:val="21"/>
        </w:rPr>
      </w:pPr>
    </w:p>
    <w:p w:rsidR="00095980" w:rsidRPr="005C5536" w:rsidRDefault="00095980" w:rsidP="00095980">
      <w:pPr>
        <w:rPr>
          <w:rStyle w:val="Char2"/>
          <w:sz w:val="21"/>
          <w:szCs w:val="21"/>
        </w:rPr>
      </w:pPr>
      <w:bookmarkStart w:id="28" w:name="_Toc278905199"/>
      <w:r>
        <w:rPr>
          <w:rStyle w:val="Char2"/>
          <w:rFonts w:hint="eastAsia"/>
          <w:sz w:val="21"/>
          <w:szCs w:val="21"/>
        </w:rPr>
        <w:t>4.7</w:t>
      </w:r>
      <w:r>
        <w:rPr>
          <w:rStyle w:val="Char2"/>
          <w:rFonts w:hint="eastAsia"/>
          <w:sz w:val="21"/>
          <w:szCs w:val="21"/>
        </w:rPr>
        <w:t>配置是否出现“服务器选择列表”</w:t>
      </w:r>
      <w:bookmarkEnd w:id="28"/>
    </w:p>
    <w:p w:rsidR="00095980" w:rsidRDefault="00095980" w:rsidP="00095980">
      <w:r>
        <w:rPr>
          <w:rFonts w:hint="eastAsia"/>
        </w:rPr>
        <w:t>配置文件是</w:t>
      </w:r>
      <w:r w:rsidR="0000128E">
        <w:rPr>
          <w:rFonts w:hint="eastAsia"/>
        </w:rPr>
        <w:t>保存客户端文件的</w:t>
      </w:r>
      <w:r>
        <w:rPr>
          <w:rFonts w:hint="eastAsia"/>
        </w:rPr>
        <w:t>apache</w:t>
      </w:r>
      <w:r>
        <w:rPr>
          <w:rFonts w:hint="eastAsia"/>
        </w:rPr>
        <w:t>目录下的</w:t>
      </w:r>
      <w:r>
        <w:rPr>
          <w:rFonts w:hint="eastAsia"/>
        </w:rPr>
        <w:t>server</w:t>
      </w:r>
      <w:r>
        <w:rPr>
          <w:rFonts w:hint="eastAsia"/>
        </w:rPr>
        <w:t>文件，</w:t>
      </w:r>
    </w:p>
    <w:p w:rsidR="00095980" w:rsidRDefault="00095980" w:rsidP="00095980">
      <w:r>
        <w:rPr>
          <w:rFonts w:hint="eastAsia"/>
        </w:rPr>
        <w:t>内容如下：</w:t>
      </w:r>
    </w:p>
    <w:p w:rsidR="00095980" w:rsidRDefault="009F5CEB" w:rsidP="00095980">
      <w:r>
        <w:rPr>
          <w:rFonts w:hint="eastAsia"/>
        </w:rPr>
        <w:t>2</w:t>
      </w:r>
      <w:r w:rsidR="00F83D7A">
        <w:t xml:space="preserve"> 10.10.1.150 700</w:t>
      </w:r>
      <w:r w:rsidR="00F83D7A">
        <w:rPr>
          <w:rFonts w:hint="eastAsia"/>
        </w:rPr>
        <w:t>1</w:t>
      </w:r>
      <w:r>
        <w:rPr>
          <w:rFonts w:hint="eastAsia"/>
        </w:rPr>
        <w:t xml:space="preserve"> </w:t>
      </w:r>
      <w:r w:rsidRPr="009F5CEB">
        <w:t>http://cas.haohaowan.com/getKey?key=SKEY</w:t>
      </w:r>
    </w:p>
    <w:p w:rsidR="009F5CEB" w:rsidRDefault="00095980" w:rsidP="00095980">
      <w:r>
        <w:rPr>
          <w:rFonts w:hint="eastAsia"/>
        </w:rPr>
        <w:t xml:space="preserve">## </w:t>
      </w:r>
      <w:r w:rsidR="00A90093">
        <w:rPr>
          <w:rFonts w:hint="eastAsia"/>
        </w:rPr>
        <w:t>第一项“</w:t>
      </w:r>
      <w:r>
        <w:rPr>
          <w:rFonts w:hint="eastAsia"/>
        </w:rPr>
        <w:t>1</w:t>
      </w:r>
      <w:r w:rsidR="00A90093">
        <w:rPr>
          <w:rFonts w:hint="eastAsia"/>
        </w:rPr>
        <w:t>”</w:t>
      </w:r>
      <w:r w:rsidR="00A90093">
        <w:rPr>
          <w:rFonts w:hint="eastAsia"/>
        </w:rPr>
        <w:t>+</w:t>
      </w:r>
      <w:r w:rsidR="00A90093">
        <w:rPr>
          <w:rFonts w:hint="eastAsia"/>
        </w:rPr>
        <w:t>“空格”是指跳过选择列表，若为“</w:t>
      </w:r>
      <w:r w:rsidR="00A90093">
        <w:rPr>
          <w:rFonts w:hint="eastAsia"/>
        </w:rPr>
        <w:t>0</w:t>
      </w:r>
      <w:r w:rsidR="00A90093">
        <w:rPr>
          <w:rFonts w:hint="eastAsia"/>
        </w:rPr>
        <w:t>”则表示启动服务器选择列表</w:t>
      </w:r>
      <w:r w:rsidR="009F5CEB">
        <w:rPr>
          <w:rFonts w:hint="eastAsia"/>
        </w:rPr>
        <w:t>，若为“</w:t>
      </w:r>
      <w:r w:rsidR="009F5CEB">
        <w:rPr>
          <w:rFonts w:hint="eastAsia"/>
        </w:rPr>
        <w:t>2</w:t>
      </w:r>
      <w:r w:rsidR="009F5CEB">
        <w:rPr>
          <w:rFonts w:hint="eastAsia"/>
        </w:rPr>
        <w:t>”则表示启动平台认证后自动登录游戏功能</w:t>
      </w:r>
      <w:r w:rsidR="00A90093">
        <w:rPr>
          <w:rFonts w:hint="eastAsia"/>
        </w:rPr>
        <w:t>。</w:t>
      </w:r>
    </w:p>
    <w:p w:rsidR="00A90093" w:rsidRDefault="00A90093" w:rsidP="00095980">
      <w:r>
        <w:rPr>
          <w:rFonts w:hint="eastAsia"/>
        </w:rPr>
        <w:t xml:space="preserve">## </w:t>
      </w:r>
      <w:r>
        <w:rPr>
          <w:rFonts w:hint="eastAsia"/>
        </w:rPr>
        <w:t>第二项</w:t>
      </w:r>
      <w:r>
        <w:rPr>
          <w:rFonts w:hint="eastAsia"/>
        </w:rPr>
        <w:t xml:space="preserve"> </w:t>
      </w:r>
      <w:r>
        <w:rPr>
          <w:rFonts w:hint="eastAsia"/>
        </w:rPr>
        <w:t>“</w:t>
      </w:r>
      <w:r>
        <w:rPr>
          <w:rFonts w:hint="eastAsia"/>
        </w:rPr>
        <w:t>10.10.1.150</w:t>
      </w:r>
      <w:r>
        <w:rPr>
          <w:rFonts w:hint="eastAsia"/>
        </w:rPr>
        <w:t>”</w:t>
      </w:r>
      <w:r>
        <w:rPr>
          <w:rFonts w:hint="eastAsia"/>
        </w:rPr>
        <w:t>+</w:t>
      </w:r>
      <w:r>
        <w:rPr>
          <w:rFonts w:hint="eastAsia"/>
        </w:rPr>
        <w:t>“空格”</w:t>
      </w:r>
      <w:r>
        <w:rPr>
          <w:rFonts w:hint="eastAsia"/>
        </w:rPr>
        <w:t xml:space="preserve">+ </w:t>
      </w:r>
      <w:r>
        <w:rPr>
          <w:rFonts w:hint="eastAsia"/>
        </w:rPr>
        <w:t>“</w:t>
      </w:r>
      <w:r w:rsidR="00F83D7A">
        <w:rPr>
          <w:rFonts w:hint="eastAsia"/>
        </w:rPr>
        <w:t>7001</w:t>
      </w:r>
      <w:r>
        <w:rPr>
          <w:rFonts w:hint="eastAsia"/>
        </w:rPr>
        <w:t>”是指游戏服务所在的地址和端口号。</w:t>
      </w:r>
    </w:p>
    <w:p w:rsidR="0091282D" w:rsidRDefault="0091282D" w:rsidP="003A0608">
      <w:pPr>
        <w:pStyle w:val="a4"/>
        <w:ind w:firstLineChars="0" w:firstLine="0"/>
      </w:pPr>
    </w:p>
    <w:p w:rsidR="00A90093" w:rsidRPr="005C5536" w:rsidRDefault="00A90093" w:rsidP="00A90093">
      <w:pPr>
        <w:rPr>
          <w:rStyle w:val="Char2"/>
          <w:sz w:val="21"/>
          <w:szCs w:val="21"/>
        </w:rPr>
      </w:pPr>
      <w:bookmarkStart w:id="29" w:name="_Toc278905200"/>
      <w:r>
        <w:rPr>
          <w:rStyle w:val="Char2"/>
          <w:rFonts w:hint="eastAsia"/>
          <w:sz w:val="21"/>
          <w:szCs w:val="21"/>
        </w:rPr>
        <w:t>4.8</w:t>
      </w:r>
      <w:r>
        <w:rPr>
          <w:rStyle w:val="Char2"/>
          <w:rFonts w:hint="eastAsia"/>
          <w:sz w:val="21"/>
          <w:szCs w:val="21"/>
        </w:rPr>
        <w:t>配置</w:t>
      </w:r>
      <w:r w:rsidR="00361910">
        <w:rPr>
          <w:rStyle w:val="Char2"/>
          <w:rFonts w:hint="eastAsia"/>
          <w:sz w:val="21"/>
          <w:szCs w:val="21"/>
        </w:rPr>
        <w:t>客户端提交</w:t>
      </w:r>
      <w:r w:rsidR="00361910">
        <w:rPr>
          <w:rStyle w:val="Char2"/>
          <w:rFonts w:hint="eastAsia"/>
          <w:sz w:val="21"/>
          <w:szCs w:val="21"/>
        </w:rPr>
        <w:t>bug</w:t>
      </w:r>
      <w:r w:rsidR="00361910">
        <w:rPr>
          <w:rStyle w:val="Char2"/>
          <w:rFonts w:hint="eastAsia"/>
          <w:sz w:val="21"/>
          <w:szCs w:val="21"/>
        </w:rPr>
        <w:t>的功能</w:t>
      </w:r>
      <w:bookmarkEnd w:id="29"/>
    </w:p>
    <w:p w:rsidR="00BD5A2D" w:rsidRDefault="00361910" w:rsidP="00A90093">
      <w:r>
        <w:rPr>
          <w:rFonts w:hint="eastAsia"/>
        </w:rPr>
        <w:t>在</w:t>
      </w:r>
      <w:r w:rsidR="00A90093">
        <w:rPr>
          <w:rFonts w:hint="eastAsia"/>
        </w:rPr>
        <w:t>apache</w:t>
      </w:r>
      <w:r w:rsidR="00A90093">
        <w:rPr>
          <w:rFonts w:hint="eastAsia"/>
        </w:rPr>
        <w:t>目录下的</w:t>
      </w:r>
      <w:r>
        <w:rPr>
          <w:rFonts w:hint="eastAsia"/>
        </w:rPr>
        <w:t>两个文件，</w:t>
      </w:r>
    </w:p>
    <w:p w:rsidR="00BD5A2D" w:rsidRDefault="00361910" w:rsidP="00A90093">
      <w:r>
        <w:rPr>
          <w:rFonts w:hint="eastAsia"/>
        </w:rPr>
        <w:t>一个是主文件</w:t>
      </w:r>
      <w:r w:rsidRPr="00361910">
        <w:t>BugReport.php</w:t>
      </w:r>
      <w:r>
        <w:rPr>
          <w:rFonts w:hint="eastAsia"/>
        </w:rPr>
        <w:t>，</w:t>
      </w:r>
    </w:p>
    <w:p w:rsidR="000B5CFF" w:rsidRDefault="00361910" w:rsidP="00A90093">
      <w:r>
        <w:rPr>
          <w:rFonts w:hint="eastAsia"/>
        </w:rPr>
        <w:t>一个是配置文件</w:t>
      </w:r>
      <w:r w:rsidRPr="00361910">
        <w:t>BugReportAddressConfig</w:t>
      </w:r>
      <w:r w:rsidR="000B5CFF">
        <w:rPr>
          <w:rFonts w:hint="eastAsia"/>
        </w:rPr>
        <w:t>，内容如下：</w:t>
      </w:r>
    </w:p>
    <w:p w:rsidR="000B5CFF" w:rsidRDefault="000B5CFF" w:rsidP="00A90093">
      <w:r w:rsidRPr="000B5CFF">
        <w:t>http://</w:t>
      </w:r>
      <w:r w:rsidR="008A5D79">
        <w:rPr>
          <w:rFonts w:hint="eastAsia"/>
        </w:rPr>
        <w:t>xxx.xxx.xxx.xxx</w:t>
      </w:r>
      <w:r w:rsidRPr="000B5CFF">
        <w:t>/bugreport.php</w:t>
      </w:r>
    </w:p>
    <w:p w:rsidR="00361910" w:rsidRPr="00361910" w:rsidRDefault="000B5CFF" w:rsidP="00A90093">
      <w:r>
        <w:rPr>
          <w:rFonts w:hint="eastAsia"/>
        </w:rPr>
        <w:t xml:space="preserve">## </w:t>
      </w:r>
      <w:r>
        <w:rPr>
          <w:rFonts w:hint="eastAsia"/>
        </w:rPr>
        <w:t>指定</w:t>
      </w:r>
      <w:r w:rsidR="00BD5A2D">
        <w:rPr>
          <w:rFonts w:hint="eastAsia"/>
        </w:rPr>
        <w:t>玩家客户端提交</w:t>
      </w:r>
      <w:r w:rsidR="00BD5A2D">
        <w:rPr>
          <w:rFonts w:hint="eastAsia"/>
        </w:rPr>
        <w:t>bug</w:t>
      </w:r>
      <w:r w:rsidR="00AD36FE">
        <w:rPr>
          <w:rFonts w:hint="eastAsia"/>
        </w:rPr>
        <w:t>功能的主文件</w:t>
      </w:r>
      <w:r w:rsidR="008A5D79">
        <w:rPr>
          <w:rFonts w:hint="eastAsia"/>
        </w:rPr>
        <w:t>所在</w:t>
      </w:r>
      <w:r w:rsidR="00AD36FE">
        <w:rPr>
          <w:rFonts w:hint="eastAsia"/>
        </w:rPr>
        <w:t>位置</w:t>
      </w:r>
      <w:r w:rsidR="00BD5A2D">
        <w:rPr>
          <w:rFonts w:hint="eastAsia"/>
        </w:rPr>
        <w:t>（可以是任何一台开启</w:t>
      </w:r>
      <w:r w:rsidR="00BD5A2D">
        <w:rPr>
          <w:rFonts w:hint="eastAsia"/>
        </w:rPr>
        <w:t>php</w:t>
      </w:r>
      <w:r w:rsidR="00BD5A2D">
        <w:rPr>
          <w:rFonts w:hint="eastAsia"/>
        </w:rPr>
        <w:t>的</w:t>
      </w:r>
      <w:r w:rsidR="00BD5A2D">
        <w:rPr>
          <w:rFonts w:hint="eastAsia"/>
        </w:rPr>
        <w:t>Apache</w:t>
      </w:r>
      <w:r w:rsidR="00BD5A2D">
        <w:rPr>
          <w:rFonts w:hint="eastAsia"/>
        </w:rPr>
        <w:t>）</w:t>
      </w:r>
    </w:p>
    <w:p w:rsidR="00361910" w:rsidRDefault="00BF1509" w:rsidP="00A90093">
      <w:r>
        <w:rPr>
          <w:rFonts w:hint="eastAsia"/>
        </w:rPr>
        <w:t xml:space="preserve">## </w:t>
      </w:r>
      <w:r>
        <w:rPr>
          <w:rFonts w:hint="eastAsia"/>
        </w:rPr>
        <w:t>玩家客户端提交的</w:t>
      </w:r>
      <w:r>
        <w:rPr>
          <w:rFonts w:hint="eastAsia"/>
        </w:rPr>
        <w:t>bug</w:t>
      </w:r>
      <w:r>
        <w:rPr>
          <w:rFonts w:hint="eastAsia"/>
        </w:rPr>
        <w:t>会自动保存在</w:t>
      </w:r>
      <w:r w:rsidR="00BD5A2D">
        <w:rPr>
          <w:rFonts w:hint="eastAsia"/>
        </w:rPr>
        <w:t>那台</w:t>
      </w:r>
      <w:r w:rsidR="00BD5A2D">
        <w:rPr>
          <w:rFonts w:hint="eastAsia"/>
        </w:rPr>
        <w:t>Apache</w:t>
      </w:r>
      <w:r w:rsidR="00BD5A2D">
        <w:rPr>
          <w:rFonts w:hint="eastAsia"/>
        </w:rPr>
        <w:t>服务器的</w:t>
      </w:r>
      <w:r>
        <w:rPr>
          <w:rFonts w:hint="eastAsia"/>
        </w:rPr>
        <w:t>当天战斗文件夹内。</w:t>
      </w:r>
    </w:p>
    <w:p w:rsidR="000B5CFF" w:rsidRPr="00BD5A2D" w:rsidRDefault="000B5CFF" w:rsidP="00A90093"/>
    <w:p w:rsidR="009F142E" w:rsidRPr="005C5536" w:rsidRDefault="009F142E" w:rsidP="009F142E">
      <w:pPr>
        <w:rPr>
          <w:rStyle w:val="Char2"/>
          <w:sz w:val="21"/>
          <w:szCs w:val="21"/>
        </w:rPr>
      </w:pPr>
      <w:bookmarkStart w:id="30" w:name="_Toc278905201"/>
      <w:r>
        <w:rPr>
          <w:rStyle w:val="Char2"/>
          <w:rFonts w:hint="eastAsia"/>
          <w:sz w:val="21"/>
          <w:szCs w:val="21"/>
        </w:rPr>
        <w:t xml:space="preserve">P.S. </w:t>
      </w:r>
      <w:r>
        <w:rPr>
          <w:rStyle w:val="Char2"/>
          <w:rFonts w:hint="eastAsia"/>
          <w:sz w:val="21"/>
          <w:szCs w:val="21"/>
        </w:rPr>
        <w:t>常见问题</w:t>
      </w:r>
      <w:bookmarkEnd w:id="30"/>
    </w:p>
    <w:p w:rsidR="009F142E" w:rsidRDefault="009F142E" w:rsidP="009F142E">
      <w:r>
        <w:rPr>
          <w:rFonts w:hint="eastAsia"/>
        </w:rPr>
        <w:t>#1.</w:t>
      </w:r>
      <w:r>
        <w:rPr>
          <w:rFonts w:hint="eastAsia"/>
        </w:rPr>
        <w:tab/>
      </w:r>
      <w:r>
        <w:rPr>
          <w:rFonts w:hint="eastAsia"/>
        </w:rPr>
        <w:t>暂定</w:t>
      </w:r>
      <w:r w:rsidR="00F37E7C">
        <w:rPr>
          <w:rFonts w:hint="eastAsia"/>
        </w:rPr>
        <w:t>NGINX</w:t>
      </w:r>
      <w:r>
        <w:rPr>
          <w:rFonts w:hint="eastAsia"/>
        </w:rPr>
        <w:t>将会分</w:t>
      </w:r>
      <w:r w:rsidR="00EF562F">
        <w:rPr>
          <w:rFonts w:hint="eastAsia"/>
        </w:rPr>
        <w:t>别</w:t>
      </w:r>
      <w:r w:rsidR="008E7074">
        <w:rPr>
          <w:rFonts w:hint="eastAsia"/>
        </w:rPr>
        <w:t>在两</w:t>
      </w:r>
      <w:r>
        <w:rPr>
          <w:rFonts w:hint="eastAsia"/>
        </w:rPr>
        <w:t>个服务器上提供不同的服务。</w:t>
      </w:r>
    </w:p>
    <w:p w:rsidR="009F142E" w:rsidRDefault="009F142E" w:rsidP="009F142E">
      <w:r>
        <w:rPr>
          <w:rFonts w:hint="eastAsia"/>
        </w:rPr>
        <w:tab/>
        <w:t>Apache1</w:t>
      </w:r>
      <w:r>
        <w:rPr>
          <w:rFonts w:hint="eastAsia"/>
        </w:rPr>
        <w:t>作为</w:t>
      </w:r>
      <w:r w:rsidR="00EF562F">
        <w:rPr>
          <w:rFonts w:hint="eastAsia"/>
        </w:rPr>
        <w:t>提供</w:t>
      </w:r>
      <w:r>
        <w:rPr>
          <w:rFonts w:hint="eastAsia"/>
        </w:rPr>
        <w:t>客户端</w:t>
      </w:r>
      <w:r w:rsidR="00EF562F">
        <w:rPr>
          <w:rFonts w:hint="eastAsia"/>
        </w:rPr>
        <w:t>内容</w:t>
      </w:r>
    </w:p>
    <w:p w:rsidR="00EF562F" w:rsidRDefault="00EF562F" w:rsidP="009F142E">
      <w:r>
        <w:rPr>
          <w:rFonts w:hint="eastAsia"/>
        </w:rPr>
        <w:tab/>
        <w:t>Apache2</w:t>
      </w:r>
      <w:r>
        <w:rPr>
          <w:rFonts w:hint="eastAsia"/>
        </w:rPr>
        <w:t>作为保存战斗文件</w:t>
      </w:r>
    </w:p>
    <w:p w:rsidR="009F142E" w:rsidRDefault="009F142E" w:rsidP="009F142E"/>
    <w:p w:rsidR="00F37E7C" w:rsidRDefault="00354F22" w:rsidP="009F142E">
      <w:r>
        <w:rPr>
          <w:rFonts w:hint="eastAsia"/>
        </w:rPr>
        <w:lastRenderedPageBreak/>
        <w:t>#2.</w:t>
      </w:r>
      <w:r>
        <w:rPr>
          <w:rFonts w:hint="eastAsia"/>
        </w:rPr>
        <w:tab/>
      </w:r>
      <w:r>
        <w:rPr>
          <w:rFonts w:hint="eastAsia"/>
        </w:rPr>
        <w:t>若遇到“</w:t>
      </w:r>
      <w:r>
        <w:rPr>
          <w:rFonts w:ascii="宋体" w:eastAsia="宋体" w:cs="宋体" w:hint="eastAsia"/>
          <w:kern w:val="0"/>
          <w:sz w:val="18"/>
          <w:szCs w:val="18"/>
          <w:lang w:val="zh-CN"/>
        </w:rPr>
        <w:t>安全沙箱冲突</w:t>
      </w:r>
      <w:r w:rsidRPr="00354F22">
        <w:rPr>
          <w:rFonts w:hint="eastAsia"/>
        </w:rPr>
        <w:t>”</w:t>
      </w:r>
      <w:r w:rsidR="00F37E7C">
        <w:rPr>
          <w:rFonts w:hint="eastAsia"/>
        </w:rPr>
        <w:t>的问题或者战斗无法进行</w:t>
      </w:r>
    </w:p>
    <w:p w:rsidR="00354F22" w:rsidRPr="00354F22" w:rsidRDefault="00354F22" w:rsidP="009F142E">
      <w:r>
        <w:rPr>
          <w:rFonts w:hint="eastAsia"/>
        </w:rPr>
        <w:t>可能是两个问题引起的，一是有</w:t>
      </w:r>
      <w:r>
        <w:rPr>
          <w:rFonts w:hint="eastAsia"/>
        </w:rPr>
        <w:t>game</w:t>
      </w:r>
      <w:r>
        <w:rPr>
          <w:rFonts w:hint="eastAsia"/>
        </w:rPr>
        <w:t>服务的服务器上没有开启</w:t>
      </w:r>
      <w:r w:rsidR="008E7074">
        <w:rPr>
          <w:rFonts w:hint="eastAsia"/>
        </w:rPr>
        <w:t>policyserver</w:t>
      </w:r>
      <w:r w:rsidR="008E7074">
        <w:rPr>
          <w:rFonts w:hint="eastAsia"/>
        </w:rPr>
        <w:t>，二是</w:t>
      </w:r>
      <w:r>
        <w:rPr>
          <w:rFonts w:hint="eastAsia"/>
        </w:rPr>
        <w:t>apache</w:t>
      </w:r>
      <w:r w:rsidR="008E7074">
        <w:rPr>
          <w:rFonts w:hint="eastAsia"/>
        </w:rPr>
        <w:t>目录下</w:t>
      </w:r>
      <w:r>
        <w:rPr>
          <w:rFonts w:hint="eastAsia"/>
        </w:rPr>
        <w:t>没有</w:t>
      </w:r>
      <w:r w:rsidRPr="00354F22">
        <w:t>crossdomain.xml</w:t>
      </w:r>
      <w:r>
        <w:rPr>
          <w:rFonts w:hint="eastAsia"/>
        </w:rPr>
        <w:t>。</w:t>
      </w:r>
    </w:p>
    <w:p w:rsidR="00354F22" w:rsidRPr="008E7074" w:rsidRDefault="00354F22" w:rsidP="009F142E"/>
    <w:p w:rsidR="009F142E" w:rsidRPr="00EF562F" w:rsidRDefault="00EF562F" w:rsidP="009F142E">
      <w:r>
        <w:rPr>
          <w:rFonts w:hint="eastAsia"/>
        </w:rPr>
        <w:t>#</w:t>
      </w:r>
      <w:r w:rsidR="00354F22">
        <w:rPr>
          <w:rFonts w:hint="eastAsia"/>
        </w:rPr>
        <w:t>3</w:t>
      </w:r>
      <w:r>
        <w:rPr>
          <w:rFonts w:hint="eastAsia"/>
        </w:rPr>
        <w:t>.</w:t>
      </w:r>
      <w:r w:rsidR="00354F22">
        <w:rPr>
          <w:rFonts w:hint="eastAsia"/>
        </w:rPr>
        <w:tab/>
      </w:r>
      <w:r w:rsidR="00783BCF">
        <w:rPr>
          <w:rFonts w:hint="eastAsia"/>
        </w:rPr>
        <w:t>在</w:t>
      </w:r>
      <w:r>
        <w:t>W</w:t>
      </w:r>
      <w:r>
        <w:rPr>
          <w:rFonts w:hint="eastAsia"/>
        </w:rPr>
        <w:t>indows2003</w:t>
      </w:r>
      <w:r>
        <w:rPr>
          <w:rFonts w:hint="eastAsia"/>
        </w:rPr>
        <w:t>上发现不同的服务器之间，端口可以互联，但数据不能互传，导致各服务之间没有响应。实际上并未开启“</w:t>
      </w:r>
      <w:r>
        <w:rPr>
          <w:rFonts w:hint="eastAsia"/>
        </w:rPr>
        <w:t>Windows</w:t>
      </w:r>
      <w:r>
        <w:rPr>
          <w:rFonts w:hint="eastAsia"/>
        </w:rPr>
        <w:t>防火墙（</w:t>
      </w:r>
      <w:r w:rsidRPr="00EF562F">
        <w:t>Windows Firewall/Internet Connection Sharing (ICS)</w:t>
      </w:r>
      <w:r>
        <w:rPr>
          <w:rFonts w:hint="eastAsia"/>
        </w:rPr>
        <w:t>）”，但是随后把</w:t>
      </w:r>
      <w:r w:rsidR="00783BCF">
        <w:rPr>
          <w:rFonts w:hint="eastAsia"/>
        </w:rPr>
        <w:t>各个服务器的</w:t>
      </w:r>
      <w:r>
        <w:rPr>
          <w:rFonts w:hint="eastAsia"/>
        </w:rPr>
        <w:t>防火墙</w:t>
      </w:r>
      <w:r w:rsidR="00783BCF">
        <w:rPr>
          <w:rFonts w:hint="eastAsia"/>
        </w:rPr>
        <w:t>服务</w:t>
      </w:r>
      <w:r>
        <w:rPr>
          <w:rFonts w:hint="eastAsia"/>
        </w:rPr>
        <w:t>开启</w:t>
      </w:r>
      <w:r w:rsidR="00783BCF">
        <w:rPr>
          <w:rFonts w:hint="eastAsia"/>
        </w:rPr>
        <w:t>（设置成关闭状态）</w:t>
      </w:r>
      <w:r>
        <w:rPr>
          <w:rFonts w:hint="eastAsia"/>
        </w:rPr>
        <w:t>后</w:t>
      </w:r>
      <w:r w:rsidR="00783BCF">
        <w:rPr>
          <w:rFonts w:hint="eastAsia"/>
        </w:rPr>
        <w:t>，一切正常，数据可以互传，故在此推荐开启此服务并设置成关闭状态。</w:t>
      </w:r>
    </w:p>
    <w:p w:rsidR="00500CE8" w:rsidRPr="00045211" w:rsidRDefault="00500CE8" w:rsidP="00BC4D30">
      <w:pPr>
        <w:pStyle w:val="a4"/>
        <w:ind w:firstLineChars="0" w:firstLine="0"/>
      </w:pPr>
    </w:p>
    <w:sectPr w:rsidR="00500CE8" w:rsidRPr="00045211" w:rsidSect="00130863">
      <w:headerReference w:type="default" r:id="rId13"/>
      <w:footerReference w:type="default" r:id="rId1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5E0D46" w:rsidRDefault="005E0D46" w:rsidP="00AD5B31">
      <w:r>
        <w:separator/>
      </w:r>
    </w:p>
  </w:endnote>
  <w:endnote w:type="continuationSeparator" w:id="1">
    <w:p w:rsidR="005E0D46" w:rsidRDefault="005E0D46" w:rsidP="00AD5B31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144E8" w:rsidRDefault="00E144E8" w:rsidP="004013C2">
    <w:pPr>
      <w:pStyle w:val="a6"/>
      <w:spacing w:beforeLines="25"/>
    </w:pPr>
    <w:r w:rsidRPr="003B7C15">
      <w:rPr>
        <w:rFonts w:hint="eastAsia"/>
      </w:rPr>
      <w:t>内部资料，未经公司书面授权，任何人不得擅自传播、复制本文档的部分或全部内容。</w:t>
    </w:r>
    <w:r>
      <w:rPr>
        <w:rFonts w:hint="eastAsia"/>
      </w:rPr>
      <w:t xml:space="preserve">    </w:t>
    </w:r>
    <w:r>
      <w:rPr>
        <w:rFonts w:hint="eastAsia"/>
      </w:rPr>
      <w:t>第</w:t>
    </w:r>
    <w:r w:rsidR="009449A0">
      <w:rPr>
        <w:rStyle w:val="a9"/>
      </w:rPr>
      <w:fldChar w:fldCharType="begin"/>
    </w:r>
    <w:r>
      <w:rPr>
        <w:rStyle w:val="a9"/>
      </w:rPr>
      <w:instrText xml:space="preserve"> PAGE </w:instrText>
    </w:r>
    <w:r w:rsidR="009449A0">
      <w:rPr>
        <w:rStyle w:val="a9"/>
      </w:rPr>
      <w:fldChar w:fldCharType="separate"/>
    </w:r>
    <w:r w:rsidR="008A1092">
      <w:rPr>
        <w:rStyle w:val="a9"/>
        <w:noProof/>
      </w:rPr>
      <w:t>1</w:t>
    </w:r>
    <w:r w:rsidR="009449A0">
      <w:rPr>
        <w:rStyle w:val="a9"/>
      </w:rPr>
      <w:fldChar w:fldCharType="end"/>
    </w:r>
    <w:r>
      <w:rPr>
        <w:rFonts w:hint="eastAsia"/>
      </w:rPr>
      <w:t>页</w:t>
    </w:r>
    <w:r>
      <w:rPr>
        <w:rFonts w:hint="eastAsia"/>
      </w:rPr>
      <w:t>/</w:t>
    </w:r>
    <w:r>
      <w:rPr>
        <w:rFonts w:hint="eastAsia"/>
      </w:rPr>
      <w:t>共</w:t>
    </w:r>
    <w:r w:rsidR="009449A0">
      <w:rPr>
        <w:rStyle w:val="a9"/>
      </w:rPr>
      <w:fldChar w:fldCharType="begin"/>
    </w:r>
    <w:r>
      <w:rPr>
        <w:rStyle w:val="a9"/>
      </w:rPr>
      <w:instrText xml:space="preserve"> NUMPAGES </w:instrText>
    </w:r>
    <w:r w:rsidR="009449A0">
      <w:rPr>
        <w:rStyle w:val="a9"/>
      </w:rPr>
      <w:fldChar w:fldCharType="separate"/>
    </w:r>
    <w:r w:rsidR="008A1092">
      <w:rPr>
        <w:rStyle w:val="a9"/>
        <w:noProof/>
      </w:rPr>
      <w:t>14</w:t>
    </w:r>
    <w:r w:rsidR="009449A0">
      <w:rPr>
        <w:rStyle w:val="a9"/>
      </w:rPr>
      <w:fldChar w:fldCharType="end"/>
    </w:r>
    <w:r>
      <w:rPr>
        <w:rFonts w:hint="eastAsia"/>
      </w:rPr>
      <w:t>页</w:t>
    </w:r>
  </w:p>
  <w:p w:rsidR="00E144E8" w:rsidRDefault="00E144E8">
    <w:pPr>
      <w:pStyle w:val="a6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5E0D46" w:rsidRDefault="005E0D46" w:rsidP="00AD5B31">
      <w:r>
        <w:separator/>
      </w:r>
    </w:p>
  </w:footnote>
  <w:footnote w:type="continuationSeparator" w:id="1">
    <w:p w:rsidR="005E0D46" w:rsidRDefault="005E0D46" w:rsidP="00AD5B31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E144E8" w:rsidRDefault="00E144E8" w:rsidP="00AD5B31">
    <w:pPr>
      <w:pStyle w:val="a5"/>
      <w:jc w:val="left"/>
    </w:pPr>
    <w:r>
      <w:rPr>
        <w:rFonts w:hint="eastAsia"/>
        <w:noProof/>
      </w:rPr>
      <w:drawing>
        <wp:inline distT="0" distB="0" distL="0" distR="0">
          <wp:extent cx="1076325" cy="209550"/>
          <wp:effectExtent l="19050" t="0" r="9525" b="0"/>
          <wp:docPr id="1" name="图片 1" descr="logo2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logo2"/>
                  <pic:cNvPicPr>
                    <a:picLocks noChangeAspect="1" noChangeArrowheads="1"/>
                  </pic:cNvPicPr>
                </pic:nvPicPr>
                <pic:blipFill>
                  <a:blip r:embed="rId1"/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076325" cy="20955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ic:spPr>
              </pic:pic>
            </a:graphicData>
          </a:graphic>
        </wp:inline>
      </w:drawing>
    </w:r>
    <w:r>
      <w:rPr>
        <w:rFonts w:hint="eastAsia"/>
      </w:rPr>
      <w:t xml:space="preserve">                                                                </w:t>
    </w:r>
    <w:r>
      <w:rPr>
        <w:rFonts w:hint="eastAsia"/>
      </w:rPr>
      <w:t>内部资料</w:t>
    </w:r>
  </w:p>
  <w:p w:rsidR="00E144E8" w:rsidRDefault="00E144E8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98C6608"/>
    <w:multiLevelType w:val="hybridMultilevel"/>
    <w:tmpl w:val="0C12495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502190F"/>
    <w:multiLevelType w:val="hybridMultilevel"/>
    <w:tmpl w:val="02F002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E962347"/>
    <w:multiLevelType w:val="hybridMultilevel"/>
    <w:tmpl w:val="21F055DE"/>
    <w:lvl w:ilvl="0" w:tplc="BA56077A">
      <w:start w:val="3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FD2025C"/>
    <w:multiLevelType w:val="hybridMultilevel"/>
    <w:tmpl w:val="A1585906"/>
    <w:lvl w:ilvl="0" w:tplc="4B2A0FC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31862DD8"/>
    <w:multiLevelType w:val="hybridMultilevel"/>
    <w:tmpl w:val="EA6276AE"/>
    <w:lvl w:ilvl="0" w:tplc="654A5146">
      <w:start w:val="3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3EBB4E82"/>
    <w:multiLevelType w:val="hybridMultilevel"/>
    <w:tmpl w:val="095C593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46847F82"/>
    <w:multiLevelType w:val="hybridMultilevel"/>
    <w:tmpl w:val="2FAE7350"/>
    <w:lvl w:ilvl="0" w:tplc="02024B1E">
      <w:start w:val="1"/>
      <w:numFmt w:val="lowerLetter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4E1A1138"/>
    <w:multiLevelType w:val="multilevel"/>
    <w:tmpl w:val="D2464FD8"/>
    <w:lvl w:ilvl="0">
      <w:start w:val="4"/>
      <w:numFmt w:val="decimal"/>
      <w:lvlText w:val="%1."/>
      <w:lvlJc w:val="left"/>
      <w:pPr>
        <w:ind w:left="420" w:hanging="420"/>
      </w:pPr>
      <w:rPr>
        <w:rFonts w:hint="eastAsia"/>
      </w:rPr>
    </w:lvl>
    <w:lvl w:ilvl="1">
      <w:start w:val="4"/>
      <w:numFmt w:val="decimal"/>
      <w:isLgl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8">
    <w:nsid w:val="5B4E010F"/>
    <w:multiLevelType w:val="hybridMultilevel"/>
    <w:tmpl w:val="A4526A74"/>
    <w:lvl w:ilvl="0" w:tplc="DA2EC8D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63242077"/>
    <w:multiLevelType w:val="hybridMultilevel"/>
    <w:tmpl w:val="554239F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6D551403"/>
    <w:multiLevelType w:val="hybridMultilevel"/>
    <w:tmpl w:val="BE3A72A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76770DB3"/>
    <w:multiLevelType w:val="hybridMultilevel"/>
    <w:tmpl w:val="CBD409AA"/>
    <w:lvl w:ilvl="0" w:tplc="DA2EC8D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1"/>
  </w:num>
  <w:num w:numId="2">
    <w:abstractNumId w:val="5"/>
  </w:num>
  <w:num w:numId="3">
    <w:abstractNumId w:val="0"/>
  </w:num>
  <w:num w:numId="4">
    <w:abstractNumId w:val="10"/>
  </w:num>
  <w:num w:numId="5">
    <w:abstractNumId w:val="8"/>
  </w:num>
  <w:num w:numId="6">
    <w:abstractNumId w:val="4"/>
  </w:num>
  <w:num w:numId="7">
    <w:abstractNumId w:val="2"/>
  </w:num>
  <w:num w:numId="8">
    <w:abstractNumId w:val="7"/>
  </w:num>
  <w:num w:numId="9">
    <w:abstractNumId w:val="3"/>
  </w:num>
  <w:num w:numId="10">
    <w:abstractNumId w:val="6"/>
  </w:num>
  <w:num w:numId="11">
    <w:abstractNumId w:val="9"/>
  </w:num>
  <w:num w:numId="12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860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BA5498"/>
    <w:rsid w:val="0000128E"/>
    <w:rsid w:val="00003AB2"/>
    <w:rsid w:val="00045211"/>
    <w:rsid w:val="000658DC"/>
    <w:rsid w:val="000738A9"/>
    <w:rsid w:val="00077CC4"/>
    <w:rsid w:val="000822E2"/>
    <w:rsid w:val="00095980"/>
    <w:rsid w:val="0009770D"/>
    <w:rsid w:val="000A18B0"/>
    <w:rsid w:val="000B2A9C"/>
    <w:rsid w:val="000B5CFF"/>
    <w:rsid w:val="000B658E"/>
    <w:rsid w:val="000F0816"/>
    <w:rsid w:val="000F311A"/>
    <w:rsid w:val="000F569A"/>
    <w:rsid w:val="000F56A0"/>
    <w:rsid w:val="00103F31"/>
    <w:rsid w:val="00124A0C"/>
    <w:rsid w:val="00130863"/>
    <w:rsid w:val="00137705"/>
    <w:rsid w:val="001462E8"/>
    <w:rsid w:val="00147731"/>
    <w:rsid w:val="00190C82"/>
    <w:rsid w:val="001D76FA"/>
    <w:rsid w:val="001F112F"/>
    <w:rsid w:val="0020569C"/>
    <w:rsid w:val="00262000"/>
    <w:rsid w:val="00282289"/>
    <w:rsid w:val="002B05A8"/>
    <w:rsid w:val="002B147D"/>
    <w:rsid w:val="002F1028"/>
    <w:rsid w:val="002F380F"/>
    <w:rsid w:val="00304E62"/>
    <w:rsid w:val="00306FEC"/>
    <w:rsid w:val="00311D40"/>
    <w:rsid w:val="00315607"/>
    <w:rsid w:val="00321D51"/>
    <w:rsid w:val="00354F22"/>
    <w:rsid w:val="00360BDF"/>
    <w:rsid w:val="00361910"/>
    <w:rsid w:val="00361D60"/>
    <w:rsid w:val="0036343D"/>
    <w:rsid w:val="00364246"/>
    <w:rsid w:val="003740BB"/>
    <w:rsid w:val="00374BB7"/>
    <w:rsid w:val="003867C7"/>
    <w:rsid w:val="003A0608"/>
    <w:rsid w:val="003A3833"/>
    <w:rsid w:val="003E0C8F"/>
    <w:rsid w:val="003E603F"/>
    <w:rsid w:val="003F1D70"/>
    <w:rsid w:val="004013C2"/>
    <w:rsid w:val="004130FB"/>
    <w:rsid w:val="00414D5B"/>
    <w:rsid w:val="004339F5"/>
    <w:rsid w:val="00446138"/>
    <w:rsid w:val="0044740B"/>
    <w:rsid w:val="00466212"/>
    <w:rsid w:val="00472849"/>
    <w:rsid w:val="004938F2"/>
    <w:rsid w:val="004B34C8"/>
    <w:rsid w:val="004D365C"/>
    <w:rsid w:val="004F0074"/>
    <w:rsid w:val="004F2C12"/>
    <w:rsid w:val="00500CE8"/>
    <w:rsid w:val="005117B4"/>
    <w:rsid w:val="00516076"/>
    <w:rsid w:val="00521576"/>
    <w:rsid w:val="00526B72"/>
    <w:rsid w:val="0057466D"/>
    <w:rsid w:val="00575272"/>
    <w:rsid w:val="00581004"/>
    <w:rsid w:val="00596731"/>
    <w:rsid w:val="005A522C"/>
    <w:rsid w:val="005C3662"/>
    <w:rsid w:val="005C5536"/>
    <w:rsid w:val="005D2CD9"/>
    <w:rsid w:val="005E0D46"/>
    <w:rsid w:val="005F54B8"/>
    <w:rsid w:val="00605878"/>
    <w:rsid w:val="00606F47"/>
    <w:rsid w:val="00610DC7"/>
    <w:rsid w:val="006134F3"/>
    <w:rsid w:val="00616768"/>
    <w:rsid w:val="00634ADF"/>
    <w:rsid w:val="00651D0E"/>
    <w:rsid w:val="006663F6"/>
    <w:rsid w:val="00686E85"/>
    <w:rsid w:val="0069486C"/>
    <w:rsid w:val="00695F2B"/>
    <w:rsid w:val="006B6DDC"/>
    <w:rsid w:val="006E1017"/>
    <w:rsid w:val="006E258A"/>
    <w:rsid w:val="006E2776"/>
    <w:rsid w:val="00700C97"/>
    <w:rsid w:val="0071140D"/>
    <w:rsid w:val="00720871"/>
    <w:rsid w:val="00740BD3"/>
    <w:rsid w:val="00756270"/>
    <w:rsid w:val="00782E66"/>
    <w:rsid w:val="00783BCF"/>
    <w:rsid w:val="007960FA"/>
    <w:rsid w:val="007A023E"/>
    <w:rsid w:val="007A581B"/>
    <w:rsid w:val="007E484B"/>
    <w:rsid w:val="007E489E"/>
    <w:rsid w:val="00810551"/>
    <w:rsid w:val="00826E68"/>
    <w:rsid w:val="00835C58"/>
    <w:rsid w:val="0083755A"/>
    <w:rsid w:val="00877FD7"/>
    <w:rsid w:val="0088279E"/>
    <w:rsid w:val="00892717"/>
    <w:rsid w:val="008A1092"/>
    <w:rsid w:val="008A5D79"/>
    <w:rsid w:val="008C6B8D"/>
    <w:rsid w:val="008E7074"/>
    <w:rsid w:val="008F7680"/>
    <w:rsid w:val="00910641"/>
    <w:rsid w:val="0091282D"/>
    <w:rsid w:val="00936959"/>
    <w:rsid w:val="009449A0"/>
    <w:rsid w:val="009851E1"/>
    <w:rsid w:val="00986C7B"/>
    <w:rsid w:val="00987BCB"/>
    <w:rsid w:val="009B1A9E"/>
    <w:rsid w:val="009C7104"/>
    <w:rsid w:val="009E3C14"/>
    <w:rsid w:val="009E6205"/>
    <w:rsid w:val="009F142E"/>
    <w:rsid w:val="009F5CEB"/>
    <w:rsid w:val="00A0155E"/>
    <w:rsid w:val="00A02B61"/>
    <w:rsid w:val="00A17D2B"/>
    <w:rsid w:val="00A32CC4"/>
    <w:rsid w:val="00A54759"/>
    <w:rsid w:val="00A70313"/>
    <w:rsid w:val="00A8467B"/>
    <w:rsid w:val="00A90093"/>
    <w:rsid w:val="00AC2D4B"/>
    <w:rsid w:val="00AD260F"/>
    <w:rsid w:val="00AD36FE"/>
    <w:rsid w:val="00AD3DE5"/>
    <w:rsid w:val="00AD5B31"/>
    <w:rsid w:val="00AE7A20"/>
    <w:rsid w:val="00B205D9"/>
    <w:rsid w:val="00B22A61"/>
    <w:rsid w:val="00B27E4B"/>
    <w:rsid w:val="00B76735"/>
    <w:rsid w:val="00B80F9B"/>
    <w:rsid w:val="00BA3F14"/>
    <w:rsid w:val="00BA4DE2"/>
    <w:rsid w:val="00BA5498"/>
    <w:rsid w:val="00BC4D30"/>
    <w:rsid w:val="00BD5A2D"/>
    <w:rsid w:val="00BE24F7"/>
    <w:rsid w:val="00BE66B9"/>
    <w:rsid w:val="00BF1509"/>
    <w:rsid w:val="00BF570A"/>
    <w:rsid w:val="00BF7B1C"/>
    <w:rsid w:val="00C04358"/>
    <w:rsid w:val="00C21012"/>
    <w:rsid w:val="00C27DDC"/>
    <w:rsid w:val="00C30A02"/>
    <w:rsid w:val="00C31A1F"/>
    <w:rsid w:val="00C34A04"/>
    <w:rsid w:val="00C37030"/>
    <w:rsid w:val="00C56898"/>
    <w:rsid w:val="00C57C82"/>
    <w:rsid w:val="00C57CD8"/>
    <w:rsid w:val="00C760E4"/>
    <w:rsid w:val="00C84B3D"/>
    <w:rsid w:val="00CA4D89"/>
    <w:rsid w:val="00CC0671"/>
    <w:rsid w:val="00CC42E1"/>
    <w:rsid w:val="00CC624E"/>
    <w:rsid w:val="00CC64D8"/>
    <w:rsid w:val="00CD367B"/>
    <w:rsid w:val="00CE3FFC"/>
    <w:rsid w:val="00CF14C8"/>
    <w:rsid w:val="00CF4DCF"/>
    <w:rsid w:val="00D145B9"/>
    <w:rsid w:val="00D477FB"/>
    <w:rsid w:val="00D51E56"/>
    <w:rsid w:val="00D6780B"/>
    <w:rsid w:val="00D85BF2"/>
    <w:rsid w:val="00D9788C"/>
    <w:rsid w:val="00DA20D9"/>
    <w:rsid w:val="00DA45D7"/>
    <w:rsid w:val="00DA673E"/>
    <w:rsid w:val="00DD2687"/>
    <w:rsid w:val="00DE37F4"/>
    <w:rsid w:val="00DF044D"/>
    <w:rsid w:val="00DF1BBC"/>
    <w:rsid w:val="00E144E8"/>
    <w:rsid w:val="00E55476"/>
    <w:rsid w:val="00E56FD2"/>
    <w:rsid w:val="00E624B4"/>
    <w:rsid w:val="00E6257C"/>
    <w:rsid w:val="00E732E7"/>
    <w:rsid w:val="00E74D31"/>
    <w:rsid w:val="00E9503F"/>
    <w:rsid w:val="00EA2DFE"/>
    <w:rsid w:val="00EB1AEF"/>
    <w:rsid w:val="00ED5EB7"/>
    <w:rsid w:val="00ED749C"/>
    <w:rsid w:val="00ED7545"/>
    <w:rsid w:val="00EF562F"/>
    <w:rsid w:val="00F04500"/>
    <w:rsid w:val="00F07792"/>
    <w:rsid w:val="00F25E79"/>
    <w:rsid w:val="00F336B5"/>
    <w:rsid w:val="00F37E7C"/>
    <w:rsid w:val="00F46B53"/>
    <w:rsid w:val="00F61AC9"/>
    <w:rsid w:val="00F61E2C"/>
    <w:rsid w:val="00F8000B"/>
    <w:rsid w:val="00F83D7A"/>
    <w:rsid w:val="00F90AE2"/>
    <w:rsid w:val="00FA3F10"/>
    <w:rsid w:val="00FC656C"/>
    <w:rsid w:val="00FD55CD"/>
    <w:rsid w:val="00FE76DF"/>
    <w:rsid w:val="00FF2655"/>
    <w:rsid w:val="00FF5BA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8601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footer" w:uiPriority="0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Elegant" w:uiPriority="0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960FA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A549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A32CC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BA5498"/>
    <w:rPr>
      <w:b/>
      <w:bCs/>
      <w:kern w:val="44"/>
      <w:sz w:val="44"/>
      <w:szCs w:val="44"/>
    </w:rPr>
  </w:style>
  <w:style w:type="table" w:styleId="a3">
    <w:name w:val="Table Grid"/>
    <w:basedOn w:val="a1"/>
    <w:uiPriority w:val="59"/>
    <w:rsid w:val="00BA549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A32CC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List Paragraph"/>
    <w:basedOn w:val="a"/>
    <w:uiPriority w:val="34"/>
    <w:qFormat/>
    <w:rsid w:val="004D365C"/>
    <w:pPr>
      <w:ind w:firstLineChars="200" w:firstLine="420"/>
    </w:pPr>
  </w:style>
  <w:style w:type="paragraph" w:styleId="a5">
    <w:name w:val="header"/>
    <w:basedOn w:val="a"/>
    <w:link w:val="Char"/>
    <w:uiPriority w:val="99"/>
    <w:semiHidden/>
    <w:unhideWhenUsed/>
    <w:rsid w:val="00AD5B3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5"/>
    <w:uiPriority w:val="99"/>
    <w:semiHidden/>
    <w:rsid w:val="00AD5B31"/>
    <w:rPr>
      <w:sz w:val="18"/>
      <w:szCs w:val="18"/>
    </w:rPr>
  </w:style>
  <w:style w:type="paragraph" w:styleId="a6">
    <w:name w:val="footer"/>
    <w:basedOn w:val="a"/>
    <w:link w:val="Char0"/>
    <w:unhideWhenUsed/>
    <w:rsid w:val="00AD5B3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6"/>
    <w:uiPriority w:val="99"/>
    <w:semiHidden/>
    <w:rsid w:val="00AD5B31"/>
    <w:rPr>
      <w:sz w:val="18"/>
      <w:szCs w:val="18"/>
    </w:rPr>
  </w:style>
  <w:style w:type="paragraph" w:styleId="a7">
    <w:name w:val="Balloon Text"/>
    <w:basedOn w:val="a"/>
    <w:link w:val="Char1"/>
    <w:uiPriority w:val="99"/>
    <w:semiHidden/>
    <w:unhideWhenUsed/>
    <w:rsid w:val="00AD5B31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AD5B31"/>
    <w:rPr>
      <w:sz w:val="18"/>
      <w:szCs w:val="18"/>
    </w:rPr>
  </w:style>
  <w:style w:type="table" w:styleId="a8">
    <w:name w:val="Table Elegant"/>
    <w:basedOn w:val="a1"/>
    <w:rsid w:val="00AD5B31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double" w:sz="6" w:space="0" w:color="000000"/>
        <w:left w:val="double" w:sz="6" w:space="0" w:color="000000"/>
        <w:bottom w:val="double" w:sz="6" w:space="0" w:color="000000"/>
        <w:right w:val="double" w:sz="6" w:space="0" w:color="000000"/>
        <w:insideH w:val="single" w:sz="6" w:space="0" w:color="000000"/>
        <w:insideV w:val="single" w:sz="6" w:space="0" w:color="000000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</w:tcPr>
    <w:tblStylePr w:type="firstRow">
      <w:rPr>
        <w:caps/>
        <w:color w:val="auto"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character" w:styleId="a9">
    <w:name w:val="page number"/>
    <w:basedOn w:val="a0"/>
    <w:rsid w:val="00AD5B31"/>
  </w:style>
  <w:style w:type="paragraph" w:styleId="TOC">
    <w:name w:val="TOC Heading"/>
    <w:basedOn w:val="1"/>
    <w:next w:val="a"/>
    <w:uiPriority w:val="39"/>
    <w:semiHidden/>
    <w:unhideWhenUsed/>
    <w:qFormat/>
    <w:rsid w:val="00BA3F14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20">
    <w:name w:val="toc 2"/>
    <w:basedOn w:val="a"/>
    <w:next w:val="a"/>
    <w:autoRedefine/>
    <w:uiPriority w:val="39"/>
    <w:unhideWhenUsed/>
    <w:qFormat/>
    <w:rsid w:val="00BA3F14"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10">
    <w:name w:val="toc 1"/>
    <w:basedOn w:val="a"/>
    <w:next w:val="a"/>
    <w:autoRedefine/>
    <w:uiPriority w:val="39"/>
    <w:unhideWhenUsed/>
    <w:qFormat/>
    <w:rsid w:val="00BA3F14"/>
    <w:pPr>
      <w:widowControl/>
      <w:spacing w:after="100" w:line="276" w:lineRule="auto"/>
      <w:jc w:val="left"/>
    </w:pPr>
    <w:rPr>
      <w:kern w:val="0"/>
      <w:sz w:val="22"/>
    </w:rPr>
  </w:style>
  <w:style w:type="paragraph" w:styleId="3">
    <w:name w:val="toc 3"/>
    <w:basedOn w:val="a"/>
    <w:next w:val="a"/>
    <w:autoRedefine/>
    <w:uiPriority w:val="39"/>
    <w:semiHidden/>
    <w:unhideWhenUsed/>
    <w:qFormat/>
    <w:rsid w:val="00BA3F14"/>
    <w:pPr>
      <w:widowControl/>
      <w:spacing w:after="100" w:line="276" w:lineRule="auto"/>
      <w:ind w:left="440"/>
      <w:jc w:val="left"/>
    </w:pPr>
    <w:rPr>
      <w:kern w:val="0"/>
      <w:sz w:val="22"/>
    </w:rPr>
  </w:style>
  <w:style w:type="character" w:styleId="aa">
    <w:name w:val="Hyperlink"/>
    <w:basedOn w:val="a0"/>
    <w:uiPriority w:val="99"/>
    <w:unhideWhenUsed/>
    <w:rsid w:val="00BA3F14"/>
    <w:rPr>
      <w:color w:val="0000FF" w:themeColor="hyperlink"/>
      <w:u w:val="single"/>
    </w:rPr>
  </w:style>
  <w:style w:type="paragraph" w:styleId="ab">
    <w:name w:val="Title"/>
    <w:basedOn w:val="a"/>
    <w:next w:val="a"/>
    <w:link w:val="Char2"/>
    <w:uiPriority w:val="10"/>
    <w:qFormat/>
    <w:rsid w:val="00F0779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b"/>
    <w:uiPriority w:val="10"/>
    <w:rsid w:val="00F07792"/>
    <w:rPr>
      <w:rFonts w:asciiTheme="majorHAnsi" w:eastAsia="宋体" w:hAnsiTheme="majorHAnsi" w:cstheme="majorBidi"/>
      <w:b/>
      <w:bCs/>
      <w:sz w:val="32"/>
      <w:szCs w:val="32"/>
    </w:rPr>
  </w:style>
  <w:style w:type="paragraph" w:styleId="ac">
    <w:name w:val="No Spacing"/>
    <w:uiPriority w:val="1"/>
    <w:qFormat/>
    <w:rsid w:val="005D2CD9"/>
    <w:pPr>
      <w:widowControl w:val="0"/>
      <w:jc w:val="both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header" Target="head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oleObject" Target="embeddings/oleObject2.bin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4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57CB1DE-C036-49F7-B36D-D357CC86075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</TotalTime>
  <Pages>14</Pages>
  <Words>1694</Words>
  <Characters>9662</Characters>
  <Application>Microsoft Office Word</Application>
  <DocSecurity>0</DocSecurity>
  <Lines>80</Lines>
  <Paragraphs>22</Paragraphs>
  <ScaleCrop>false</ScaleCrop>
  <Company>CHINA</Company>
  <LinksUpToDate>false</LinksUpToDate>
  <CharactersWithSpaces>113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xiaoming</dc:creator>
  <cp:keywords/>
  <dc:description/>
  <cp:lastModifiedBy>zhouxiaoming</cp:lastModifiedBy>
  <cp:revision>15</cp:revision>
  <dcterms:created xsi:type="dcterms:W3CDTF">2010-11-30T10:22:00Z</dcterms:created>
  <dcterms:modified xsi:type="dcterms:W3CDTF">2010-12-01T09:59:00Z</dcterms:modified>
</cp:coreProperties>
</file>